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w:t>
      </w:r>
      <w:proofErr w:type="gramStart"/>
      <w:r>
        <w:rPr>
          <w:rFonts w:eastAsia="PMingLiU"/>
          <w:color w:val="0D0D0D"/>
        </w:rPr>
        <w:t>a number of</w:t>
      </w:r>
      <w:proofErr w:type="gramEnd"/>
      <w:r>
        <w:rPr>
          <w:rFonts w:eastAsia="PMingLiU"/>
          <w:color w:val="0D0D0D"/>
        </w:rPr>
        <w:t xml:space="preserve">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4B025C">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4B025C">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4B025C">
            <w:pPr>
              <w:rPr>
                <w:rFonts w:cs="Arial"/>
                <w:lang w:eastAsia="zh-CN"/>
              </w:rPr>
            </w:pPr>
            <w:proofErr w:type="spellStart"/>
            <w:ins w:id="19" w:author="Emre A. Yavuz" w:date="2021-05-27T00:03:00Z">
              <w:r>
                <w:rPr>
                  <w:rFonts w:cs="Arial"/>
                  <w:lang w:eastAsia="zh-CN"/>
                </w:rPr>
                <w:t>emre</w:t>
              </w:r>
              <w:proofErr w:type="spellEnd"/>
              <w:r>
                <w:rPr>
                  <w:rFonts w:cs="Arial"/>
                  <w:lang w:eastAsia="zh-CN"/>
                </w:rPr>
                <w:t xml:space="preserve"> dot </w:t>
              </w:r>
              <w:proofErr w:type="spellStart"/>
              <w:r>
                <w:rPr>
                  <w:rFonts w:cs="Arial"/>
                  <w:lang w:eastAsia="zh-CN"/>
                </w:rPr>
                <w:t>yavuz</w:t>
              </w:r>
              <w:proofErr w:type="spellEnd"/>
              <w:r>
                <w:rPr>
                  <w:rFonts w:cs="Arial"/>
                  <w:lang w:eastAsia="zh-CN"/>
                </w:rPr>
                <w:t xml:space="preserve">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proofErr w:type="spellStart"/>
            <w:ins w:id="20" w:author="mehmet izzet sağlam" w:date="2021-05-31T15:30:00Z">
              <w:r>
                <w:rPr>
                  <w:rFonts w:cs="Arial"/>
                  <w:lang w:eastAsia="zh-CN"/>
                </w:rPr>
                <w:t>Turkcell</w:t>
              </w:r>
            </w:ins>
            <w:proofErr w:type="spellEnd"/>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proofErr w:type="spellStart"/>
            <w:ins w:id="21" w:author="mehmet izzet sağlam" w:date="2021-05-31T15:30:00Z">
              <w:r>
                <w:rPr>
                  <w:rFonts w:cs="Arial"/>
                  <w:lang w:eastAsia="zh-CN"/>
                </w:rPr>
                <w:t>İzzet</w:t>
              </w:r>
              <w:proofErr w:type="spellEnd"/>
              <w:r>
                <w:rPr>
                  <w:rFonts w:cs="Arial"/>
                  <w:lang w:eastAsia="zh-CN"/>
                </w:rPr>
                <w:t xml:space="preserve"> </w:t>
              </w:r>
              <w:proofErr w:type="spellStart"/>
              <w:r>
                <w:rPr>
                  <w:rFonts w:cs="Arial"/>
                  <w:lang w:eastAsia="zh-CN"/>
                </w:rPr>
                <w:t>Sağlam</w:t>
              </w:r>
            </w:ins>
            <w:proofErr w:type="spellEnd"/>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2"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Kpr"/>
                  <w:rFonts w:cs="Arial"/>
                  <w:lang w:eastAsia="zh-CN"/>
                </w:rPr>
                <w:t>izzet.saglam@turkcell.com.tr</w:t>
              </w:r>
              <w:r>
                <w:rPr>
                  <w:rFonts w:cs="Arial"/>
                  <w:lang w:eastAsia="zh-CN"/>
                </w:rPr>
                <w:fldChar w:fldCharType="end"/>
              </w:r>
            </w:ins>
          </w:p>
        </w:tc>
      </w:tr>
      <w:tr w:rsidR="008249DC"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8249DC" w:rsidRPr="00761FC7" w:rsidRDefault="008249DC" w:rsidP="008249DC">
            <w:pPr>
              <w:rPr>
                <w:rFonts w:cs="Arial"/>
                <w:lang w:eastAsia="zh-CN"/>
              </w:rPr>
            </w:pPr>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Balk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3"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4"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5" w:author="Eutelsat-Rapporteur (v01)" w:date="2021-05-24T11:41:00Z"/>
        </w:rPr>
      </w:pPr>
      <w:ins w:id="26"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27" w:author="Eutelsat-Rapporteur (v01)" w:date="2021-05-24T12:58:00Z">
        <w:r w:rsidR="00684E21" w:rsidRPr="00684E21">
          <w:t>R2-2106169</w:t>
        </w:r>
      </w:ins>
      <w:ins w:id="28"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29" w:author="Eutelsat-Rapporteur (v01)" w:date="2021-05-24T11:41:00Z"/>
        </w:rPr>
      </w:pPr>
      <w:ins w:id="30"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1" w:author="Eutelsat-Rapporteur (v01)" w:date="2021-05-24T12:58:00Z">
        <w:r w:rsidR="00684E21" w:rsidRPr="00684E21">
          <w:t>R2-2105662</w:t>
        </w:r>
      </w:ins>
      <w:ins w:id="32"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6E54CFF" w:rsidR="00E920CF" w:rsidRDefault="00E920CF" w:rsidP="00E920CF">
      <w:pPr>
        <w:pStyle w:val="EX"/>
        <w:rPr>
          <w:ins w:id="33" w:author="Eutelsat-Rapporteur (v01)" w:date="2021-05-24T11:41:00Z"/>
        </w:rPr>
      </w:pPr>
      <w:ins w:id="34"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5" w:author="Eutelsat-Rapporteur (v01)" w:date="2021-05-24T12:58:00Z">
        <w:r w:rsidR="00684E21" w:rsidRPr="00684E21">
          <w:t>R2-210</w:t>
        </w:r>
      </w:ins>
      <w:ins w:id="36" w:author="Eutelsat-Rapporteur (v08)" w:date="2021-05-26T21:50:00Z">
        <w:r w:rsidR="006B6737">
          <w:t>6729</w:t>
        </w:r>
      </w:ins>
      <w:ins w:id="37"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38"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39" w:author="Eutelsat-Rapporteur (v01)" w:date="2021-05-24T12:58:00Z">
        <w:r w:rsidR="00684E21" w:rsidRPr="00684E21">
          <w:t>R2-2105371</w:t>
        </w:r>
      </w:ins>
      <w:ins w:id="40"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41" w:author="Eutelsat-Rapporteur (v01)" w:date="2021-05-24T11:41:00Z"/>
        </w:rPr>
      </w:pPr>
      <w:bookmarkStart w:id="42" w:name="_Ref70583206"/>
      <w:ins w:id="43"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4" w:author="Eutelsat-Rapporteur (v01)" w:date="2021-05-24T13:13:00Z">
        <w:r w:rsidRPr="000C438C">
          <w:t>R2-2104033</w:t>
        </w:r>
      </w:ins>
      <w:ins w:id="45" w:author="Eutelsat-Rapporteur (v01)" w:date="2021-05-24T13:14:00Z">
        <w:r>
          <w:t>:</w:t>
        </w:r>
      </w:ins>
      <w:ins w:id="46" w:author="Eutelsat-Rapporteur (v01)" w:date="2021-05-24T13:13:00Z">
        <w:r w:rsidRPr="000C438C">
          <w:t xml:space="preserve"> </w:t>
        </w:r>
      </w:ins>
      <w:ins w:id="47" w:author="Eutelsat-Rapporteur (v01)" w:date="2021-05-24T13:14:00Z">
        <w:r>
          <w:t>"</w:t>
        </w:r>
      </w:ins>
      <w:ins w:id="48" w:author="Eutelsat-Rapporteur (v01)" w:date="2021-05-24T13:13:00Z">
        <w:r w:rsidRPr="000C438C">
          <w:t>Summary of [Post113-e][</w:t>
        </w:r>
        <w:proofErr w:type="gramStart"/>
        <w:r w:rsidRPr="000C438C">
          <w:t>055][</w:t>
        </w:r>
        <w:proofErr w:type="gramEnd"/>
        <w:r w:rsidRPr="000C438C">
          <w:t>IoT NTN] Performance evaluation</w:t>
        </w:r>
      </w:ins>
      <w:ins w:id="49" w:author="Eutelsat-Rapporteur (v01)" w:date="2021-05-24T13:14:00Z">
        <w:r>
          <w:t>"</w:t>
        </w:r>
      </w:ins>
      <w:ins w:id="50" w:author="Eutelsat-Rapporteur (v01)" w:date="2021-05-24T13:13:00Z">
        <w:r w:rsidRPr="000C438C">
          <w:t>,</w:t>
        </w:r>
        <w:r w:rsidRPr="000C438C">
          <w:tab/>
          <w:t>Ericsson, RAN2</w:t>
        </w:r>
      </w:ins>
      <w:ins w:id="51" w:author="Eutelsat-Rapporteur (v01)" w:date="2021-05-24T13:14:00Z">
        <w:r>
          <w:t xml:space="preserve"> </w:t>
        </w:r>
      </w:ins>
      <w:ins w:id="52" w:author="Eutelsat-Rapporteur (v01)" w:date="2021-05-24T13:13:00Z">
        <w:r w:rsidRPr="000C438C">
          <w:t>#113bis-e</w:t>
        </w:r>
      </w:ins>
      <w:bookmarkEnd w:id="42"/>
    </w:p>
    <w:p w14:paraId="5AEA14B8" w14:textId="77777777" w:rsidR="00DC74D9" w:rsidRDefault="00DC74D9" w:rsidP="00B23E6E">
      <w:pPr>
        <w:keepLines/>
        <w:ind w:left="1702" w:hanging="1418"/>
      </w:pPr>
    </w:p>
    <w:p w14:paraId="6129B2EE" w14:textId="77777777" w:rsidR="00E8629F" w:rsidRPr="00450CE8" w:rsidRDefault="00E8629F" w:rsidP="00CF5198">
      <w:pPr>
        <w:pStyle w:val="Balk1"/>
      </w:pPr>
      <w:bookmarkStart w:id="53" w:name="_Toc26620905"/>
      <w:bookmarkStart w:id="54" w:name="_Toc30079717"/>
      <w:bookmarkStart w:id="55" w:name="_Toc70441841"/>
      <w:r w:rsidRPr="00450CE8">
        <w:t>3</w:t>
      </w:r>
      <w:r w:rsidRPr="00450CE8">
        <w:tab/>
      </w:r>
      <w:r w:rsidR="00367724" w:rsidRPr="00450CE8">
        <w:t>Definitions</w:t>
      </w:r>
      <w:bookmarkEnd w:id="53"/>
      <w:r w:rsidR="00DA363D" w:rsidRPr="00DA363D">
        <w:t xml:space="preserve"> </w:t>
      </w:r>
      <w:r w:rsidR="00DA363D">
        <w:t xml:space="preserve">of terms, </w:t>
      </w:r>
      <w:proofErr w:type="gramStart"/>
      <w:r w:rsidR="00DA363D">
        <w:t>symbols</w:t>
      </w:r>
      <w:proofErr w:type="gramEnd"/>
      <w:r w:rsidR="00DA363D">
        <w:t xml:space="preserve"> and abbreviations</w:t>
      </w:r>
      <w:bookmarkEnd w:id="54"/>
      <w:bookmarkEnd w:id="55"/>
    </w:p>
    <w:p w14:paraId="17C2375E" w14:textId="77777777" w:rsidR="00E8629F" w:rsidRPr="00450CE8" w:rsidRDefault="00E8629F" w:rsidP="00312FF5">
      <w:pPr>
        <w:pStyle w:val="Balk2"/>
      </w:pPr>
      <w:bookmarkStart w:id="56" w:name="_Toc26620906"/>
      <w:bookmarkStart w:id="57" w:name="_Toc30079718"/>
      <w:bookmarkStart w:id="58" w:name="_Toc70441842"/>
      <w:r w:rsidRPr="00450CE8">
        <w:t>3.1</w:t>
      </w:r>
      <w:r w:rsidRPr="00450CE8">
        <w:tab/>
      </w:r>
      <w:r w:rsidR="00DA363D">
        <w:t>Terms</w:t>
      </w:r>
      <w:bookmarkEnd w:id="56"/>
      <w:bookmarkEnd w:id="57"/>
      <w:bookmarkEnd w:id="58"/>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 xml:space="preserve">Satellites (LEO and MEO) orbiting around the Earth with a period that varies approximately between 1.5 hour and 10 </w:t>
      </w:r>
      <w:proofErr w:type="gramStart"/>
      <w:r w:rsidRPr="00450CE8">
        <w:t>hours..</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 xml:space="preserve">time required for a signal to travel from a terminal to the sat-gateway or from the sat-gateway to the terminal and </w:t>
      </w:r>
      <w:proofErr w:type="gramStart"/>
      <w:r w:rsidRPr="00450CE8">
        <w:t>back..</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Balk2"/>
      </w:pPr>
      <w:bookmarkStart w:id="59" w:name="_Toc26620907"/>
      <w:bookmarkStart w:id="60" w:name="_Toc30079719"/>
      <w:bookmarkStart w:id="61" w:name="_Toc70441843"/>
      <w:r w:rsidRPr="00450CE8">
        <w:t>3.2</w:t>
      </w:r>
      <w:r w:rsidRPr="00450CE8">
        <w:tab/>
        <w:t>Symbols</w:t>
      </w:r>
      <w:bookmarkEnd w:id="59"/>
      <w:bookmarkEnd w:id="60"/>
      <w:bookmarkEnd w:id="61"/>
    </w:p>
    <w:p w14:paraId="12649A77" w14:textId="77777777" w:rsidR="00E8629F" w:rsidRPr="00450CE8" w:rsidRDefault="00DA363D" w:rsidP="00DA363D">
      <w:r>
        <w:t>Void</w:t>
      </w:r>
    </w:p>
    <w:p w14:paraId="38868CC4" w14:textId="77777777" w:rsidR="00E8629F" w:rsidRPr="00450CE8" w:rsidRDefault="00E8629F" w:rsidP="00CF5198">
      <w:pPr>
        <w:pStyle w:val="Balk2"/>
      </w:pPr>
      <w:bookmarkStart w:id="62" w:name="_Toc26620908"/>
      <w:bookmarkStart w:id="63" w:name="_Toc30079720"/>
      <w:bookmarkStart w:id="64" w:name="_Toc70441844"/>
      <w:r w:rsidRPr="00450CE8">
        <w:t>3.3</w:t>
      </w:r>
      <w:r w:rsidRPr="00450CE8">
        <w:tab/>
        <w:t>Abbreviations</w:t>
      </w:r>
      <w:bookmarkEnd w:id="62"/>
      <w:bookmarkEnd w:id="63"/>
      <w:bookmarkEnd w:id="64"/>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r w:rsidRPr="00DF6AB7">
        <w:lastRenderedPageBreak/>
        <w:t>eNB</w:t>
      </w:r>
      <w:proofErr w:type="spell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Balk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65" w:name="_Toc64555804"/>
      <w:bookmarkStart w:id="66" w:name="_Toc70441848"/>
      <w:r w:rsidRPr="00506482">
        <w:rPr>
          <w:color w:val="0070C0"/>
          <w:kern w:val="2"/>
          <w:sz w:val="40"/>
          <w:lang w:eastAsia="zh-CN"/>
        </w:rPr>
        <w:lastRenderedPageBreak/>
        <w:t>--- Start of text proposal (Section 5) ---</w:t>
      </w:r>
    </w:p>
    <w:bookmarkEnd w:id="65"/>
    <w:p w14:paraId="26615ABE" w14:textId="162927C4" w:rsidR="001555EF" w:rsidRPr="001538A8" w:rsidRDefault="001555EF" w:rsidP="001538A8">
      <w:pPr>
        <w:pStyle w:val="Balk1"/>
      </w:pPr>
      <w:r w:rsidRPr="001538A8">
        <w:t>5</w:t>
      </w:r>
      <w:r w:rsidRPr="001538A8">
        <w:tab/>
        <w:t>IoT</w:t>
      </w:r>
      <w:r w:rsidR="00BE3019" w:rsidRPr="001538A8">
        <w:t xml:space="preserve"> </w:t>
      </w:r>
      <w:r w:rsidRPr="001538A8">
        <w:t>NTN Architecture and Capabilities</w:t>
      </w:r>
      <w:bookmarkEnd w:id="66"/>
    </w:p>
    <w:p w14:paraId="7FE2EA1C" w14:textId="1451EDD0" w:rsidR="00A33D41" w:rsidRPr="00A33D41" w:rsidRDefault="00A33D41" w:rsidP="001538A8">
      <w:pPr>
        <w:pStyle w:val="Balk2"/>
      </w:pPr>
      <w:bookmarkStart w:id="67" w:name="_Toc70441849"/>
      <w:r w:rsidRPr="00A33D41">
        <w:t>5.1</w:t>
      </w:r>
      <w:r w:rsidRPr="00A33D41">
        <w:tab/>
        <w:t>IoT</w:t>
      </w:r>
      <w:r w:rsidR="00BE3019">
        <w:t xml:space="preserve"> </w:t>
      </w:r>
      <w:r w:rsidRPr="00A33D41">
        <w:t>NTN Architecture</w:t>
      </w:r>
      <w:bookmarkEnd w:id="67"/>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68" w:author="Eutelsat-Rapporteur (v08)" w:date="2021-05-27T01:35:00Z">
        <w:r w:rsidRPr="00BE3019" w:rsidDel="00305958">
          <w:rPr>
            <w:rFonts w:eastAsia="PMingLiU"/>
          </w:rPr>
          <w:delText xml:space="preserve">is assumed to </w:delText>
        </w:r>
      </w:del>
      <w:ins w:id="69"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70" w:author="Eutelsat-Rapporteur (v01)" w:date="2021-05-24T00:49:00Z"/>
          <w:rFonts w:eastAsia="PMingLiU"/>
          <w:color w:val="FF0000"/>
        </w:rPr>
      </w:pPr>
      <w:del w:id="71"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Balk2"/>
      </w:pPr>
      <w:bookmarkStart w:id="72" w:name="_Toc70441850"/>
      <w:r w:rsidRPr="00A33D41">
        <w:t>5.2</w:t>
      </w:r>
      <w:r w:rsidRPr="00A33D41">
        <w:tab/>
        <w:t>IoT</w:t>
      </w:r>
      <w:r w:rsidR="00BE3019">
        <w:t xml:space="preserve"> </w:t>
      </w:r>
      <w:r w:rsidRPr="00A33D41">
        <w:t>NTN UE Capabilities</w:t>
      </w:r>
      <w:bookmarkEnd w:id="72"/>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505A5352" w:rsidR="00A33D41" w:rsidDel="00FA4131" w:rsidRDefault="00A33D41" w:rsidP="00A33D41">
      <w:pPr>
        <w:pStyle w:val="EditorsNote"/>
        <w:rPr>
          <w:del w:id="73" w:author="Eutelsat-Rapporteur (v08)" w:date="2021-05-26T21:55:00Z"/>
        </w:rPr>
      </w:pPr>
      <w:del w:id="74"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Balk2"/>
      </w:pPr>
      <w:bookmarkStart w:id="75" w:name="_Toc70441851"/>
      <w:r w:rsidRPr="00BE3019">
        <w:t>5.3</w:t>
      </w:r>
      <w:r w:rsidRPr="00BE3019">
        <w:tab/>
        <w:t>IoT NTN Features</w:t>
      </w:r>
      <w:bookmarkEnd w:id="75"/>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76" w:author="Eutelsat-Rapporteur (v01)" w:date="2021-05-24T01:10:00Z"/>
          <w:rFonts w:eastAsia="PMingLiU"/>
          <w:color w:val="FF0000"/>
        </w:rPr>
      </w:pPr>
      <w:del w:id="77"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78" w:author="Eutelsat-Rapporteur (v01)" w:date="2021-05-24T01:23:00Z"/>
          <w:rFonts w:eastAsia="PMingLiU"/>
          <w:color w:val="FF0000"/>
        </w:rPr>
      </w:pPr>
      <w:del w:id="79"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80"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Balk1"/>
        <w:ind w:left="432" w:hanging="432"/>
        <w:rPr>
          <w:color w:val="0D0D0D"/>
        </w:rPr>
      </w:pPr>
      <w:r w:rsidRPr="00A33D41">
        <w:rPr>
          <w:color w:val="0D0D0D"/>
        </w:rPr>
        <w:t>7</w:t>
      </w:r>
      <w:r w:rsidRPr="00A33D41">
        <w:rPr>
          <w:color w:val="0D0D0D"/>
        </w:rPr>
        <w:tab/>
        <w:t>Radio Protocol Issues and Solutions</w:t>
      </w:r>
      <w:bookmarkEnd w:id="80"/>
    </w:p>
    <w:p w14:paraId="056A75C0" w14:textId="77777777" w:rsidR="00A33D41" w:rsidRPr="00A33D41" w:rsidRDefault="00A33D41" w:rsidP="00A33D41">
      <w:pPr>
        <w:pStyle w:val="Balk2"/>
        <w:ind w:left="0" w:firstLine="0"/>
        <w:rPr>
          <w:color w:val="0D0D0D"/>
        </w:rPr>
      </w:pPr>
      <w:bookmarkStart w:id="81" w:name="_Toc70441866"/>
      <w:r w:rsidRPr="00A33D41">
        <w:rPr>
          <w:color w:val="0D0D0D"/>
        </w:rPr>
        <w:t>7.1</w:t>
      </w:r>
      <w:r w:rsidRPr="00A33D41">
        <w:rPr>
          <w:color w:val="0D0D0D"/>
        </w:rPr>
        <w:tab/>
        <w:t>Requirements and key issues</w:t>
      </w:r>
      <w:bookmarkEnd w:id="81"/>
    </w:p>
    <w:p w14:paraId="603401CB" w14:textId="77777777" w:rsidR="00A33D41" w:rsidRPr="00A33D41" w:rsidRDefault="00A33D41" w:rsidP="00A33D41">
      <w:pPr>
        <w:pStyle w:val="Balk3"/>
        <w:ind w:left="0" w:firstLine="0"/>
        <w:rPr>
          <w:rFonts w:eastAsia="PMingLiU"/>
          <w:color w:val="0D0D0D"/>
        </w:rPr>
      </w:pPr>
      <w:bookmarkStart w:id="82" w:name="_Toc70441867"/>
      <w:r w:rsidRPr="00A33D41">
        <w:rPr>
          <w:color w:val="0D0D0D"/>
        </w:rPr>
        <w:t>7.1.1</w:t>
      </w:r>
      <w:r w:rsidRPr="00A33D41">
        <w:rPr>
          <w:color w:val="0D0D0D"/>
        </w:rPr>
        <w:tab/>
        <w:t>Delay</w:t>
      </w:r>
      <w:bookmarkEnd w:id="82"/>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83" w:author="Eutelsat-Rapporteur (v08)" w:date="2021-05-26T21:58:00Z">
        <w:r w:rsidR="00FA4131">
          <w:t xml:space="preserve"> </w:t>
        </w:r>
      </w:ins>
      <w:ins w:id="84" w:author="Eutelsat-Rapporteur (v08)" w:date="2021-05-26T22:00:00Z">
        <w:r w:rsidR="00FA4131">
          <w:t xml:space="preserve">are </w:t>
        </w:r>
      </w:ins>
      <w:ins w:id="85" w:author="Eutelsat-Rapporteur (v08)" w:date="2021-05-26T22:03:00Z">
        <w:r w:rsidR="00745CEF">
          <w:t xml:space="preserve">undergoing </w:t>
        </w:r>
      </w:ins>
      <w:del w:id="86" w:author="Eutelsat-Rapporteur (v08)" w:date="2021-05-26T22:01:00Z">
        <w:r w:rsidRPr="00A33D41" w:rsidDel="00FA4131">
          <w:delText xml:space="preserve"> feature a </w:delText>
        </w:r>
      </w:del>
      <w:r w:rsidRPr="00A33D41">
        <w:t xml:space="preserve">maximum </w:t>
      </w:r>
      <w:ins w:id="87" w:author="Eutelsat-Rapporteur (v08)" w:date="2021-05-26T22:01:00Z">
        <w:r w:rsidR="00FA4131">
          <w:t xml:space="preserve"> </w:t>
        </w:r>
      </w:ins>
      <w:del w:id="88" w:author="Eutelsat-Rapporteur (v08)" w:date="2021-05-26T22:04:00Z">
        <w:r w:rsidRPr="00A33D41" w:rsidDel="00745CEF">
          <w:delText xml:space="preserve">in terms of </w:delText>
        </w:r>
      </w:del>
      <w:r w:rsidRPr="00A33D41">
        <w:t>delay constraints</w:t>
      </w:r>
      <w:ins w:id="89" w:author="Eutelsat-Rapporteur (v08)" w:date="2021-05-26T22:04:00Z">
        <w:r w:rsidR="00745CEF">
          <w:t xml:space="preserve"> values </w:t>
        </w:r>
      </w:ins>
      <w:ins w:id="90" w:author="Eutelsat-Rapporteur (v08)" w:date="2021-05-26T22:07:00Z">
        <w:r w:rsidR="00745CEF">
          <w:t>of</w:t>
        </w:r>
      </w:ins>
      <w:ins w:id="91" w:author="Eutelsat-Rapporteur (v08)" w:date="2021-05-26T22:04:00Z">
        <w:r w:rsidR="00745CEF">
          <w:t xml:space="preserve"> the same range</w:t>
        </w:r>
      </w:ins>
      <w:r w:rsidRPr="00A33D41">
        <w:t xml:space="preserve">, it is sufficient to </w:t>
      </w:r>
      <w:del w:id="92" w:author="Eutelsat-Rapporteur (v01)" w:date="2021-05-24T01:24:00Z">
        <w:r w:rsidRPr="00A33D41" w:rsidDel="00414FFB">
          <w:delText xml:space="preserve">study </w:delText>
        </w:r>
      </w:del>
      <w:ins w:id="93"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Balk2"/>
        <w:ind w:left="0" w:firstLine="0"/>
        <w:rPr>
          <w:color w:val="0D0D0D"/>
        </w:rPr>
      </w:pPr>
      <w:bookmarkStart w:id="94" w:name="_Toc70441868"/>
      <w:r w:rsidRPr="00A33D41">
        <w:rPr>
          <w:color w:val="0D0D0D"/>
        </w:rPr>
        <w:t>7.2</w:t>
      </w:r>
      <w:r w:rsidRPr="00A33D41">
        <w:rPr>
          <w:color w:val="0D0D0D"/>
        </w:rPr>
        <w:tab/>
        <w:t>User plane enhancements</w:t>
      </w:r>
      <w:bookmarkEnd w:id="94"/>
    </w:p>
    <w:p w14:paraId="3D8775DD" w14:textId="77777777" w:rsidR="00A33D41" w:rsidRPr="00A33D41" w:rsidRDefault="00A33D41" w:rsidP="00A33D41">
      <w:pPr>
        <w:pStyle w:val="Balk3"/>
        <w:ind w:left="720" w:hanging="720"/>
        <w:rPr>
          <w:color w:val="0D0D0D"/>
        </w:rPr>
      </w:pPr>
      <w:bookmarkStart w:id="95" w:name="_Toc70441869"/>
      <w:r w:rsidRPr="00A33D41">
        <w:rPr>
          <w:color w:val="0D0D0D"/>
        </w:rPr>
        <w:t>7.2.1</w:t>
      </w:r>
      <w:r w:rsidRPr="00A33D41">
        <w:rPr>
          <w:color w:val="0D0D0D"/>
        </w:rPr>
        <w:tab/>
        <w:t>MAC</w:t>
      </w:r>
      <w:bookmarkEnd w:id="95"/>
    </w:p>
    <w:p w14:paraId="05DC7FCE" w14:textId="53851B05" w:rsidR="00F95013" w:rsidRPr="00A33D41" w:rsidRDefault="00F95013" w:rsidP="00F95013">
      <w:pPr>
        <w:pStyle w:val="Balk4"/>
        <w:ind w:left="0" w:firstLine="0"/>
        <w:rPr>
          <w:ins w:id="96" w:author="Eutelsat-Rapporteur (v01)" w:date="2021-05-24T02:56:00Z"/>
          <w:color w:val="0D0D0D"/>
        </w:rPr>
      </w:pPr>
      <w:ins w:id="97"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Balk4"/>
        <w:ind w:left="0" w:firstLine="0"/>
        <w:rPr>
          <w:color w:val="0D0D0D"/>
        </w:rPr>
      </w:pPr>
      <w:r w:rsidRPr="00A33D41">
        <w:rPr>
          <w:color w:val="0D0D0D"/>
        </w:rPr>
        <w:t>7.2.1.</w:t>
      </w:r>
      <w:ins w:id="98" w:author="Eutelsat-Rapporteur (v01)" w:date="2021-05-24T02:56:00Z">
        <w:r w:rsidR="00F95013">
          <w:rPr>
            <w:color w:val="0D0D0D"/>
          </w:rPr>
          <w:t>2</w:t>
        </w:r>
      </w:ins>
      <w:del w:id="99"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Balk4"/>
        <w:ind w:left="0" w:firstLine="0"/>
        <w:rPr>
          <w:color w:val="0D0D0D"/>
        </w:rPr>
      </w:pPr>
      <w:r w:rsidRPr="00A33D41">
        <w:rPr>
          <w:color w:val="0D0D0D"/>
        </w:rPr>
        <w:t>7.2.1.</w:t>
      </w:r>
      <w:ins w:id="100" w:author="Eutelsat-Rapporteur (v01)" w:date="2021-05-24T02:56:00Z">
        <w:r w:rsidR="00F95013">
          <w:rPr>
            <w:color w:val="0D0D0D"/>
          </w:rPr>
          <w:t>3</w:t>
        </w:r>
      </w:ins>
      <w:del w:id="101"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02" w:name="_Hlk63283108"/>
      <w:r w:rsidRPr="00A33D41">
        <w:rPr>
          <w:iCs/>
        </w:rPr>
        <w:t xml:space="preserve"> </w:t>
      </w:r>
      <w:bookmarkEnd w:id="102"/>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Balk4"/>
        <w:ind w:left="0" w:firstLine="0"/>
        <w:rPr>
          <w:color w:val="0D0D0D"/>
        </w:rPr>
      </w:pPr>
      <w:r w:rsidRPr="00A33D41">
        <w:rPr>
          <w:color w:val="0D0D0D"/>
        </w:rPr>
        <w:t>7.2.1.</w:t>
      </w:r>
      <w:ins w:id="103" w:author="Eutelsat-Rapporteur (v01)" w:date="2021-05-24T02:56:00Z">
        <w:r w:rsidR="00F95013">
          <w:rPr>
            <w:color w:val="0D0D0D"/>
          </w:rPr>
          <w:t>4</w:t>
        </w:r>
      </w:ins>
      <w:del w:id="104"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Balk4"/>
        <w:ind w:left="864" w:hanging="864"/>
      </w:pPr>
      <w:r w:rsidRPr="004162CD">
        <w:t>7.2.1.</w:t>
      </w:r>
      <w:ins w:id="105" w:author="Eutelsat-Rapporteur (v01)" w:date="2021-05-24T02:56:00Z">
        <w:r w:rsidR="00F95013">
          <w:t>5</w:t>
        </w:r>
      </w:ins>
      <w:del w:id="106"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07" w:author="Eutelsat-Rapporteur (v01)" w:date="2021-05-24T01:26:00Z"/>
          <w:rFonts w:eastAsia="PMingLiU"/>
        </w:rPr>
      </w:pPr>
      <w:ins w:id="108" w:author="Eutelsat-Rapporteur (v01)" w:date="2021-05-24T01:26:00Z">
        <w:r w:rsidRPr="00B7168F">
          <w:rPr>
            <w:rFonts w:eastAsia="PMingLiU"/>
          </w:rPr>
          <w:t>NOTE:</w:t>
        </w:r>
        <w:r w:rsidRPr="00B7168F">
          <w:rPr>
            <w:rFonts w:eastAsia="PMingLiU"/>
          </w:rPr>
          <w:tab/>
        </w:r>
      </w:ins>
      <w:ins w:id="109" w:author="Eutelsat-Rapporteur (v01)" w:date="2021-05-24T01:27:00Z">
        <w:r w:rsidRPr="009A2F14">
          <w:t xml:space="preserve">The details of MAC </w:t>
        </w:r>
        <w:del w:id="110" w:author="Eutelsat-Rapporteur (v10)" w:date="2021-05-28T00:06:00Z">
          <w:r w:rsidRPr="009A2F14" w:rsidDel="0031798B">
            <w:delText>(</w:delText>
          </w:r>
          <w:r w:rsidDel="0031798B">
            <w:delText xml:space="preserve">TS </w:delText>
          </w:r>
          <w:r w:rsidRPr="009A2F14" w:rsidDel="0031798B">
            <w:delText xml:space="preserve">36.321) </w:delText>
          </w:r>
        </w:del>
      </w:ins>
      <w:ins w:id="111" w:author="Eutelsat-Rapporteur (v10)" w:date="2021-05-28T00:06:00Z">
        <w:r w:rsidR="0031798B">
          <w:t xml:space="preserve">Technical </w:t>
        </w:r>
      </w:ins>
      <w:ins w:id="112" w:author="Eutelsat-Rapporteur (v10)" w:date="2021-05-28T00:07:00Z">
        <w:r w:rsidR="0031798B">
          <w:t>S</w:t>
        </w:r>
      </w:ins>
      <w:ins w:id="113" w:author="Eutelsat-Rapporteur (v01)" w:date="2021-05-24T01:27:00Z">
        <w:del w:id="114" w:author="Eutelsat-Rapporteur (v10)" w:date="2021-05-28T00:07:00Z">
          <w:r w:rsidRPr="009A2F14" w:rsidDel="0031798B">
            <w:delText>s</w:delText>
          </w:r>
        </w:del>
        <w:r w:rsidRPr="009A2F14">
          <w:t xml:space="preserve">pecification </w:t>
        </w:r>
      </w:ins>
      <w:ins w:id="115" w:author="Eutelsat-Rapporteur (v10)" w:date="2021-05-28T00:07:00Z">
        <w:r w:rsidR="0031798B" w:rsidRPr="00B53BC3">
          <w:rPr>
            <w:lang w:eastAsia="ja-JP"/>
          </w:rPr>
          <w:t>[</w:t>
        </w:r>
      </w:ins>
      <w:ins w:id="116" w:author="Eutelsat-Rapporteur (v10)" w:date="2021-05-28T00:08:00Z">
        <w:r w:rsidR="0031798B">
          <w:rPr>
            <w:lang w:eastAsia="ja-JP"/>
          </w:rPr>
          <w:t>1</w:t>
        </w:r>
      </w:ins>
      <w:ins w:id="117" w:author="Eutelsat-Rapporteur (v10)" w:date="2021-05-28T00:07:00Z">
        <w:r w:rsidR="0031798B">
          <w:rPr>
            <w:lang w:eastAsia="ja-JP"/>
          </w:rPr>
          <w:t>2</w:t>
        </w:r>
        <w:r w:rsidR="0031798B" w:rsidRPr="00B53BC3">
          <w:rPr>
            <w:lang w:eastAsia="ja-JP"/>
          </w:rPr>
          <w:t>]</w:t>
        </w:r>
        <w:r w:rsidR="0031798B">
          <w:rPr>
            <w:lang w:eastAsia="ja-JP"/>
          </w:rPr>
          <w:t xml:space="preserve"> </w:t>
        </w:r>
      </w:ins>
      <w:ins w:id="118" w:author="Eutelsat-Rapporteur (v01)" w:date="2021-05-24T01:27:00Z">
        <w:r w:rsidRPr="009A2F14">
          <w:t>changes and other</w:t>
        </w:r>
        <w:r>
          <w:t xml:space="preserve"> signalling aspects of HARQ </w:t>
        </w:r>
      </w:ins>
      <w:ins w:id="119" w:author="Eutelsat-Rapporteur (v01)" w:date="2021-05-24T01:28:00Z">
        <w:r>
          <w:t>will</w:t>
        </w:r>
      </w:ins>
      <w:ins w:id="120" w:author="Eutelsat-Rapporteur (v01)" w:date="2021-05-24T01:27:00Z">
        <w:r w:rsidRPr="009A2F14">
          <w:t xml:space="preserve"> </w:t>
        </w:r>
        <w:r>
          <w:t xml:space="preserve">be discussed </w:t>
        </w:r>
      </w:ins>
      <w:ins w:id="121" w:author="Eutelsat-Rapporteur (v10)" w:date="2021-05-28T00:10:00Z">
        <w:r w:rsidR="0031798B">
          <w:t>dur</w:t>
        </w:r>
      </w:ins>
      <w:ins w:id="122" w:author="Eutelsat-Rapporteur (v01)" w:date="2021-05-24T01:27:00Z">
        <w:r>
          <w:t>in</w:t>
        </w:r>
      </w:ins>
      <w:ins w:id="123" w:author="Eutelsat-Rapporteur (v10)" w:date="2021-05-28T00:10:00Z">
        <w:r w:rsidR="0031798B">
          <w:t>g</w:t>
        </w:r>
      </w:ins>
      <w:ins w:id="124" w:author="Eutelsat-Rapporteur (v01)" w:date="2021-05-24T01:27:00Z">
        <w:r>
          <w:t xml:space="preserve"> the Work Item phase</w:t>
        </w:r>
      </w:ins>
      <w:ins w:id="125"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26" w:author="Eutelsat-Rapporteur (v01)" w:date="2021-05-24T01:26:00Z"/>
        </w:rPr>
      </w:pPr>
      <w:del w:id="127"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Balk4"/>
        <w:ind w:left="864" w:hanging="864"/>
        <w:rPr>
          <w:color w:val="0D0D0D"/>
        </w:rPr>
      </w:pPr>
      <w:r w:rsidRPr="00A33D41">
        <w:rPr>
          <w:color w:val="0D0D0D"/>
        </w:rPr>
        <w:lastRenderedPageBreak/>
        <w:t>7.2.1.</w:t>
      </w:r>
      <w:ins w:id="128" w:author="Eutelsat-Rapporteur (v01)" w:date="2021-05-24T02:56:00Z">
        <w:r w:rsidR="00F95013">
          <w:rPr>
            <w:color w:val="0D0D0D"/>
          </w:rPr>
          <w:t>6</w:t>
        </w:r>
      </w:ins>
      <w:del w:id="129"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30" w:name="_Hlk63115971"/>
      <w:r w:rsidRPr="00A33D41">
        <w:rPr>
          <w:lang w:eastAsia="ja-JP"/>
        </w:rPr>
        <w:t>UL scheduling enhancements for delay reduction is not neede</w:t>
      </w:r>
      <w:bookmarkEnd w:id="130"/>
      <w:r w:rsidRPr="00A33D41">
        <w:rPr>
          <w:lang w:eastAsia="ja-JP"/>
        </w:rPr>
        <w:t xml:space="preserve">d </w:t>
      </w:r>
      <w:ins w:id="131"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32" w:author="Eutelsat-Rapporteur (v01)" w:date="2021-05-26T01:15:00Z"/>
          <w:rFonts w:eastAsia="Calibri"/>
        </w:rPr>
      </w:pPr>
      <w:del w:id="133"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34" w:author="Eutelsat-Rapporteur (v01)" w:date="2021-05-24T02:55:00Z"/>
          <w:rFonts w:eastAsia="Calibri"/>
          <w:color w:val="0D0D0D"/>
        </w:rPr>
      </w:pPr>
    </w:p>
    <w:p w14:paraId="037D410B" w14:textId="0EDF544A" w:rsidR="003F5028" w:rsidRPr="00A33D41" w:rsidRDefault="003F5028" w:rsidP="003F5028">
      <w:pPr>
        <w:pStyle w:val="Balk4"/>
        <w:ind w:left="864" w:hanging="864"/>
        <w:rPr>
          <w:ins w:id="135" w:author="Eutelsat-Rapporteur (v01)" w:date="2021-05-24T02:55:00Z"/>
          <w:color w:val="0D0D0D"/>
        </w:rPr>
      </w:pPr>
      <w:ins w:id="136" w:author="Eutelsat-Rapporteur (v01)" w:date="2021-05-24T02:55:00Z">
        <w:r w:rsidRPr="00A33D41">
          <w:rPr>
            <w:color w:val="0D0D0D"/>
          </w:rPr>
          <w:t>7.2.1.</w:t>
        </w:r>
      </w:ins>
      <w:ins w:id="137" w:author="Eutelsat-Rapporteur (v01)" w:date="2021-05-24T02:56:00Z">
        <w:r w:rsidR="00F95013">
          <w:rPr>
            <w:color w:val="0D0D0D"/>
          </w:rPr>
          <w:t>7</w:t>
        </w:r>
      </w:ins>
      <w:ins w:id="138" w:author="Eutelsat-Rapporteur (v01)" w:date="2021-05-24T02:55:00Z">
        <w:r w:rsidRPr="00A33D41">
          <w:rPr>
            <w:color w:val="0D0D0D"/>
          </w:rPr>
          <w:tab/>
        </w:r>
      </w:ins>
      <w:ins w:id="139" w:author="Eutelsat-Rapporteur (v01)" w:date="2021-05-24T03:01:00Z">
        <w:r w:rsidR="00F95013" w:rsidRPr="002843AF">
          <w:t>Preconfigured Uplink Resource</w:t>
        </w:r>
      </w:ins>
    </w:p>
    <w:p w14:paraId="777EC8F6" w14:textId="56C5E623" w:rsidR="00A33D41" w:rsidRDefault="00745CEF" w:rsidP="00A33D41">
      <w:pPr>
        <w:jc w:val="both"/>
        <w:rPr>
          <w:ins w:id="140" w:author="Eutelsat-Rapporteur (v01)" w:date="2021-05-24T02:58:00Z"/>
        </w:rPr>
      </w:pPr>
      <w:ins w:id="141" w:author="Eutelsat-Rapporteur (v08)" w:date="2021-05-26T22:08:00Z">
        <w:r>
          <w:t>A</w:t>
        </w:r>
      </w:ins>
      <w:ins w:id="142" w:author="Eutelsat-Rapporteur (v01)" w:date="2021-05-24T02:58:00Z">
        <w:r w:rsidR="00F95013">
          <w:t xml:space="preserve">n </w:t>
        </w:r>
      </w:ins>
      <w:ins w:id="143" w:author="Eutelsat-Rapporteur (v01)" w:date="2021-05-24T02:57:00Z">
        <w:r w:rsidR="00F95013" w:rsidRPr="005C71C4">
          <w:t xml:space="preserve">offset </w:t>
        </w:r>
      </w:ins>
      <w:ins w:id="144" w:author="Eutelsat-Rapporteur (v08)" w:date="2021-05-26T22:08:00Z">
        <w:r>
          <w:t xml:space="preserve">can be added </w:t>
        </w:r>
      </w:ins>
      <w:ins w:id="145" w:author="Eutelsat-Rapporteur (v01)" w:date="2021-05-24T02:57:00Z">
        <w:r w:rsidR="00F95013" w:rsidRPr="005C71C4">
          <w:t xml:space="preserve">to the start of </w:t>
        </w:r>
      </w:ins>
      <w:ins w:id="146" w:author="Eutelsat-Rapporteur (v01)" w:date="2021-05-24T02:58:00Z">
        <w:r w:rsidR="00F95013">
          <w:t xml:space="preserve">the </w:t>
        </w:r>
      </w:ins>
      <w:proofErr w:type="spellStart"/>
      <w:ins w:id="147" w:author="Eutelsat-Rapporteur (v01)" w:date="2021-05-24T02:57:00Z">
        <w:r w:rsidR="00F95013" w:rsidRPr="00F95013">
          <w:rPr>
            <w:i/>
            <w:iCs/>
          </w:rPr>
          <w:t>pur-ResponseWindowTimer</w:t>
        </w:r>
        <w:proofErr w:type="spellEnd"/>
        <w:r w:rsidR="00F95013" w:rsidRPr="005C71C4">
          <w:t xml:space="preserve">. </w:t>
        </w:r>
        <w:bookmarkStart w:id="148" w:name="_Hlk72960586"/>
        <w:r w:rsidR="00F95013" w:rsidRPr="005C71C4">
          <w:t xml:space="preserve">If the start of the </w:t>
        </w:r>
        <w:proofErr w:type="spellStart"/>
        <w:r w:rsidR="00F95013" w:rsidRPr="00F95013">
          <w:rPr>
            <w:i/>
            <w:iCs/>
          </w:rPr>
          <w:t>pur-ResponseWindowTimer</w:t>
        </w:r>
        <w:proofErr w:type="spellEnd"/>
        <w:r w:rsidR="00F95013" w:rsidRPr="00F95013">
          <w:rPr>
            <w:i/>
            <w:iCs/>
          </w:rPr>
          <w:t xml:space="preserve"> </w:t>
        </w:r>
        <w:r w:rsidR="00F95013" w:rsidRPr="005C71C4">
          <w:t>is accurately compensated by UE-</w:t>
        </w:r>
        <w:proofErr w:type="spellStart"/>
        <w:r w:rsidR="00F95013" w:rsidRPr="005C71C4">
          <w:t>gNB</w:t>
        </w:r>
        <w:proofErr w:type="spellEnd"/>
        <w:r w:rsidR="00F95013" w:rsidRPr="005C71C4">
          <w:t xml:space="preserve"> RTT, there is no need to extend </w:t>
        </w:r>
      </w:ins>
      <w:ins w:id="149" w:author="Eutelsat-Rapporteur (v01)" w:date="2021-05-24T02:59:00Z">
        <w:r w:rsidR="00F95013">
          <w:t>the</w:t>
        </w:r>
        <w:r w:rsidR="00F95013" w:rsidRPr="00F95013">
          <w:rPr>
            <w:i/>
            <w:iCs/>
          </w:rPr>
          <w:t xml:space="preserve"> </w:t>
        </w:r>
        <w:proofErr w:type="spellStart"/>
        <w:r w:rsidR="00F95013" w:rsidRPr="00F95013">
          <w:rPr>
            <w:i/>
            <w:iCs/>
          </w:rPr>
          <w:t>pur-ResponseWindowTimer</w:t>
        </w:r>
        <w:proofErr w:type="spellEnd"/>
        <w:r w:rsidR="00F95013" w:rsidRPr="00F95013">
          <w:rPr>
            <w:i/>
            <w:iCs/>
          </w:rPr>
          <w:t xml:space="preserve"> </w:t>
        </w:r>
      </w:ins>
      <w:ins w:id="150" w:author="Eutelsat-Rapporteur (v01)" w:date="2021-05-24T02:57:00Z">
        <w:r w:rsidR="00F95013" w:rsidRPr="005C71C4">
          <w:t>value range</w:t>
        </w:r>
        <w:r w:rsidR="00F95013">
          <w:t>.</w:t>
        </w:r>
      </w:ins>
    </w:p>
    <w:bookmarkEnd w:id="148"/>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Balk3"/>
        <w:ind w:left="720" w:hanging="720"/>
        <w:rPr>
          <w:color w:val="0D0D0D"/>
        </w:rPr>
      </w:pPr>
      <w:bookmarkStart w:id="151" w:name="_Toc70441870"/>
      <w:r w:rsidRPr="00A33D41">
        <w:rPr>
          <w:color w:val="0D0D0D"/>
        </w:rPr>
        <w:t>7.2.2</w:t>
      </w:r>
      <w:r w:rsidRPr="00A33D41">
        <w:rPr>
          <w:color w:val="0D0D0D"/>
        </w:rPr>
        <w:tab/>
        <w:t>RLC</w:t>
      </w:r>
      <w:bookmarkEnd w:id="151"/>
    </w:p>
    <w:p w14:paraId="0480C38D" w14:textId="77777777" w:rsidR="00A33D41" w:rsidRPr="00A33D41" w:rsidRDefault="00A33D41" w:rsidP="00A33D41">
      <w:pPr>
        <w:pStyle w:val="Balk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Balk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Balk3"/>
        <w:ind w:left="720" w:hanging="720"/>
        <w:rPr>
          <w:color w:val="0D0D0D"/>
        </w:rPr>
      </w:pPr>
      <w:bookmarkStart w:id="152" w:name="_Toc70441871"/>
      <w:r w:rsidRPr="00A33D41">
        <w:rPr>
          <w:color w:val="0D0D0D"/>
        </w:rPr>
        <w:t>7.2.3</w:t>
      </w:r>
      <w:r w:rsidRPr="00A33D41">
        <w:rPr>
          <w:color w:val="0D0D0D"/>
        </w:rPr>
        <w:tab/>
        <w:t>PDCP</w:t>
      </w:r>
      <w:bookmarkEnd w:id="152"/>
    </w:p>
    <w:p w14:paraId="284030D4" w14:textId="77777777" w:rsidR="00A33D41" w:rsidRPr="008D54D6" w:rsidRDefault="00A33D41" w:rsidP="008D54D6">
      <w:pPr>
        <w:pStyle w:val="Balk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w:t>
      </w:r>
    </w:p>
    <w:p w14:paraId="366D6DFB" w14:textId="55FB56A1" w:rsidR="0070788C" w:rsidRPr="00B7168F" w:rsidRDefault="0070788C" w:rsidP="0070788C">
      <w:pPr>
        <w:pStyle w:val="NO"/>
        <w:rPr>
          <w:ins w:id="153" w:author="Eutelsat-Rapporteur (v08)" w:date="2021-05-26T22:38:00Z"/>
          <w:rFonts w:eastAsia="PMingLiU"/>
        </w:rPr>
      </w:pPr>
      <w:ins w:id="154" w:author="Eutelsat-Rapporteur (v08)" w:date="2021-05-26T22:38:00Z">
        <w:r w:rsidRPr="00B7168F">
          <w:rPr>
            <w:rFonts w:eastAsia="PMingLiU"/>
          </w:rPr>
          <w:t>NOTE:</w:t>
        </w:r>
        <w:r w:rsidRPr="00B7168F">
          <w:rPr>
            <w:rFonts w:eastAsia="PMingLiU"/>
          </w:rPr>
          <w:tab/>
        </w:r>
      </w:ins>
      <w:ins w:id="155" w:author="Eutelsat-Rapporteur (v08)" w:date="2021-05-26T22:39:00Z">
        <w:r>
          <w:rPr>
            <w:rFonts w:eastAsia="PMingLiU"/>
          </w:rPr>
          <w:t xml:space="preserve">PDCP </w:t>
        </w:r>
      </w:ins>
      <w:proofErr w:type="spellStart"/>
      <w:ins w:id="156" w:author="Eutelsat-Rapporteur (v08)" w:date="2021-05-27T00:45:00Z">
        <w:r w:rsidR="000238B5" w:rsidRPr="00A33D41">
          <w:rPr>
            <w:i/>
          </w:rPr>
          <w:t>discardTimer</w:t>
        </w:r>
      </w:ins>
      <w:proofErr w:type="spellEnd"/>
      <w:ins w:id="157" w:author="Eutelsat-Rapporteur (v08)" w:date="2021-05-26T22:39:00Z">
        <w:r>
          <w:rPr>
            <w:rFonts w:eastAsia="PMingLiU"/>
          </w:rPr>
          <w:t xml:space="preserve"> </w:t>
        </w:r>
      </w:ins>
      <w:ins w:id="158" w:author="Eutelsat-Rapporteur (v08)" w:date="2021-05-26T22:40:00Z">
        <w:r>
          <w:rPr>
            <w:rFonts w:eastAsia="PMingLiU"/>
          </w:rPr>
          <w:t xml:space="preserve">enhancements can be considered during </w:t>
        </w:r>
      </w:ins>
      <w:ins w:id="159" w:author="Eutelsat-Rapporteur (v08)" w:date="2021-05-26T22:38:00Z">
        <w:r>
          <w:t>the Work Item phase</w:t>
        </w:r>
      </w:ins>
      <w:ins w:id="160" w:author="Eutelsat-Rapporteur (v08)" w:date="2021-05-26T22:40:00Z">
        <w:r>
          <w:t xml:space="preserve"> provided</w:t>
        </w:r>
      </w:ins>
      <w:ins w:id="161" w:author="Eutelsat-Rapporteur (v08)" w:date="2021-05-26T22:41:00Z">
        <w:r>
          <w:t xml:space="preserve"> the</w:t>
        </w:r>
      </w:ins>
      <w:ins w:id="162" w:author="Eutelsat-Rapporteur (v08)" w:date="2021-05-26T22:40:00Z">
        <w:r>
          <w:t xml:space="preserve"> </w:t>
        </w:r>
      </w:ins>
      <w:ins w:id="163" w:author="Eutelsat-Rapporteur (v08)" w:date="2021-05-26T22:41:00Z">
        <w:r>
          <w:t xml:space="preserve">impact to the </w:t>
        </w:r>
      </w:ins>
      <w:ins w:id="164" w:author="Eutelsat-Rapporteur (v08)" w:date="2021-05-27T00:50:00Z">
        <w:r w:rsidR="000238B5">
          <w:t>T</w:t>
        </w:r>
      </w:ins>
      <w:ins w:id="165" w:author="Eutelsat-Rapporteur (v08)" w:date="2021-05-26T22:41:00Z">
        <w:r>
          <w:t xml:space="preserve">echnical </w:t>
        </w:r>
      </w:ins>
      <w:ins w:id="166" w:author="Eutelsat-Rapporteur (v08)" w:date="2021-05-27T00:50:00Z">
        <w:r w:rsidR="000238B5">
          <w:t>S</w:t>
        </w:r>
      </w:ins>
      <w:ins w:id="167" w:author="Eutelsat-Rapporteur (v08)" w:date="2021-05-26T22:41:00Z">
        <w:r>
          <w:t>pecification</w:t>
        </w:r>
      </w:ins>
      <w:ins w:id="168" w:author="Eutelsat-Rapporteur (v08)" w:date="2021-05-27T00:50:00Z">
        <w:r w:rsidR="000238B5">
          <w:t>s</w:t>
        </w:r>
      </w:ins>
      <w:ins w:id="169" w:author="Eutelsat-Rapporteur (v08)" w:date="2021-05-26T22:41:00Z">
        <w:r>
          <w:t xml:space="preserve"> is </w:t>
        </w:r>
      </w:ins>
      <w:ins w:id="170" w:author="Eutelsat-Rapporteur (v08)" w:date="2021-05-27T00:45:00Z">
        <w:r w:rsidR="000238B5">
          <w:t>minimal</w:t>
        </w:r>
      </w:ins>
      <w:ins w:id="171"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172" w:author="Eutelsat-Rapporteur (v08)" w:date="2021-05-26T22:38:00Z"/>
        </w:rPr>
      </w:pPr>
      <w:del w:id="173"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Balk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Balk2"/>
      </w:pPr>
      <w:bookmarkStart w:id="174" w:name="_Toc70441872"/>
      <w:r w:rsidRPr="008D54D6">
        <w:lastRenderedPageBreak/>
        <w:t>7.3</w:t>
      </w:r>
      <w:r w:rsidRPr="008D54D6">
        <w:tab/>
        <w:t>Control plane enhancements</w:t>
      </w:r>
      <w:bookmarkEnd w:id="174"/>
    </w:p>
    <w:p w14:paraId="08971E8D" w14:textId="20C5CF69" w:rsidR="00A33D41" w:rsidRPr="00A33D41" w:rsidDel="005B6B60" w:rsidRDefault="00A33D41" w:rsidP="00A33D41">
      <w:pPr>
        <w:pStyle w:val="EditorsNote"/>
        <w:rPr>
          <w:del w:id="175" w:author="Eutelsat-Rapporteur (v01)" w:date="2021-05-24T01:52:00Z"/>
          <w:color w:val="0D0D0D"/>
        </w:rPr>
      </w:pPr>
      <w:del w:id="176"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Balk3"/>
      </w:pPr>
      <w:bookmarkStart w:id="177" w:name="_Toc70441873"/>
      <w:r w:rsidRPr="008D54D6">
        <w:t>7.3.1</w:t>
      </w:r>
      <w:r w:rsidRPr="008D54D6">
        <w:tab/>
        <w:t>Idle mode mobility enhancements</w:t>
      </w:r>
      <w:bookmarkEnd w:id="177"/>
    </w:p>
    <w:p w14:paraId="2C2F484A" w14:textId="77777777" w:rsidR="00A33D41" w:rsidRPr="008D54D6" w:rsidRDefault="00A33D41" w:rsidP="008D54D6">
      <w:pPr>
        <w:pStyle w:val="Balk4"/>
      </w:pPr>
      <w:bookmarkStart w:id="178" w:name="_Toc26620993"/>
      <w:bookmarkStart w:id="179" w:name="_Toc30079805"/>
      <w:r w:rsidRPr="008D54D6">
        <w:t>7.3.1.1</w:t>
      </w:r>
      <w:r w:rsidRPr="008D54D6">
        <w:tab/>
        <w:t>Tracking Area</w:t>
      </w:r>
      <w:bookmarkEnd w:id="178"/>
      <w:bookmarkEnd w:id="179"/>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t xml:space="preserve">In order not to have TAU performed frequently by the UE triggered by the satellite motion, the tracking area </w:t>
      </w:r>
      <w:del w:id="180" w:author="Eutelsat-Rapporteur (v01)" w:date="2021-05-24T15:03:00Z">
        <w:r w:rsidRPr="00A33D41" w:rsidDel="00952C20">
          <w:delText xml:space="preserve">should be </w:delText>
        </w:r>
      </w:del>
      <w:ins w:id="181"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182" w:author="Eutelsat-Rapporteur (v04)" w:date="2021-05-26T14:52:00Z">
        <w:r w:rsidR="00DD1F86">
          <w:t>a cell beam</w:t>
        </w:r>
        <w:r w:rsidR="00DD1F86" w:rsidRPr="00A33D41">
          <w:t xml:space="preserve"> </w:t>
        </w:r>
      </w:ins>
      <w:del w:id="183"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8.1pt;height:174.05pt;mso-width-percent:0;mso-height-percent:0;mso-width-percent:0;mso-height-percent:0" o:ole="">
            <v:imagedata r:id="rId11" o:title=""/>
            <o:lock v:ext="edit" aspectratio="f"/>
          </v:shape>
          <o:OLEObject Type="Embed" ProgID="Visio.Drawing.11" ShapeID="_x0000_i1026" DrawAspect="Content" ObjectID="_1683980448" r:id="rId12"/>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5" type="#_x0000_t75" alt="" style="width:323.3pt;height:167.85pt;mso-width-percent:0;mso-height-percent:0;mso-width-percent:0;mso-height-percent:0" o:ole="">
            <v:imagedata r:id="rId13" o:title=""/>
            <o:lock v:ext="edit" aspectratio="f"/>
          </v:shape>
          <o:OLEObject Type="Embed" ProgID="VisioViewer.Viewer.1" ShapeID="_x0000_i1025" DrawAspect="Content" ObjectID="_1683980449" r:id="rId14"/>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184" w:author="Eutelsat-Rapporteur (v08)" w:date="2021-05-26T22:48:00Z"/>
          <w:rFonts w:eastAsia="PMingLiU"/>
        </w:rPr>
      </w:pPr>
      <w:ins w:id="185" w:author="Eutelsat-Rapporteur (v08)" w:date="2021-05-26T22:48:00Z">
        <w:r w:rsidRPr="00B7168F">
          <w:rPr>
            <w:rFonts w:eastAsia="PMingLiU"/>
          </w:rPr>
          <w:t>NOTE:</w:t>
        </w:r>
        <w:r w:rsidRPr="00B7168F">
          <w:rPr>
            <w:rFonts w:eastAsia="PMingLiU"/>
          </w:rPr>
          <w:tab/>
        </w:r>
        <w:r>
          <w:t xml:space="preserve">For the TA handling, the details are expected to be settled in the Work Item phase, </w:t>
        </w:r>
        <w:proofErr w:type="gramStart"/>
        <w:r>
          <w:t>e.g.</w:t>
        </w:r>
        <w:proofErr w:type="gramEnd"/>
        <w:r>
          <w:t xml:space="preserve"> the requirements for UE to update/re</w:t>
        </w:r>
      </w:ins>
      <w:ins w:id="186" w:author="Eutelsat-Rapporteur (v08)" w:date="2021-05-26T22:49:00Z">
        <w:r>
          <w:t>-</w:t>
        </w:r>
      </w:ins>
      <w:ins w:id="187" w:author="Eutelsat-Rapporteur (v08)" w:date="2021-05-26T22:48:00Z">
        <w:r>
          <w:t>read S</w:t>
        </w:r>
      </w:ins>
      <w:ins w:id="188" w:author="Eutelsat-Rapporteur (v08)" w:date="2021-05-26T22:49:00Z">
        <w:r>
          <w:t xml:space="preserve">ystem </w:t>
        </w:r>
      </w:ins>
      <w:ins w:id="189" w:author="Eutelsat-Rapporteur (v08)" w:date="2021-05-26T22:48:00Z">
        <w:r>
          <w:t>I</w:t>
        </w:r>
      </w:ins>
      <w:ins w:id="190" w:author="Eutelsat-Rapporteur (v08)" w:date="2021-05-26T22:49:00Z">
        <w:r>
          <w:t>nformation</w:t>
        </w:r>
      </w:ins>
      <w:ins w:id="191"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192" w:author="Eutelsat-Rapporteur (v01)" w:date="2021-05-26T01:35:00Z"/>
        </w:rPr>
      </w:pPr>
      <w:del w:id="193"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94" w:author="Eutelsat-Rapporteur (v01)" w:date="2021-05-26T01:35:00Z"/>
        </w:rPr>
      </w:pPr>
      <w:del w:id="195"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Balk4"/>
      </w:pPr>
      <w:bookmarkStart w:id="196"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197" w:author="Eutelsat-Rapporteur (v01)" w:date="2021-05-24T02:07:00Z"/>
        </w:rPr>
      </w:pPr>
      <w:r>
        <w:lastRenderedPageBreak/>
        <w:t>Satellite assistance information (e.g. ephemeris information), can be used for the handling of coverage holes or discontinuous satellite coverage in a power efficient way.</w:t>
      </w:r>
      <w:ins w:id="198" w:author="Eutelsat-Rapporteur (v01)" w:date="2021-05-24T02:03:00Z">
        <w:r w:rsidR="003743E9">
          <w:t xml:space="preserve"> </w:t>
        </w:r>
        <w:r w:rsidR="003743E9" w:rsidRPr="003743E9">
          <w:t xml:space="preserve">For a UE, it </w:t>
        </w:r>
      </w:ins>
      <w:ins w:id="199" w:author="Eutelsat-Rapporteur (v08)" w:date="2021-05-27T02:09:00Z">
        <w:r w:rsidR="00402C5B">
          <w:t>s</w:t>
        </w:r>
      </w:ins>
      <w:ins w:id="200" w:author="Eutelsat-Rapporteur (v08)" w:date="2021-05-27T02:06:00Z">
        <w:r w:rsidR="00402C5B">
          <w:t xml:space="preserve">hould </w:t>
        </w:r>
      </w:ins>
      <w:ins w:id="201" w:author="Eutelsat-Rapporteur (v01)" w:date="2021-05-24T02:03:00Z">
        <w:r w:rsidR="003743E9" w:rsidRPr="003743E9">
          <w:t xml:space="preserve">be possible to predict discontinuous coverage based on the satellite assistance information. To the extent </w:t>
        </w:r>
      </w:ins>
      <w:ins w:id="202" w:author="Huawei - Odile" w:date="2021-05-26T11:42:00Z">
        <w:r w:rsidR="002909E2">
          <w:t xml:space="preserve">that is </w:t>
        </w:r>
      </w:ins>
      <w:ins w:id="203" w:author="Eutelsat-Rapporteur (v01)" w:date="2021-05-24T02:03:00Z">
        <w:r w:rsidR="003743E9" w:rsidRPr="003743E9">
          <w:t>possible/reasonable</w:t>
        </w:r>
      </w:ins>
      <w:ins w:id="204" w:author="Eutelsat-Rapporteur (v01)" w:date="2021-05-24T02:04:00Z">
        <w:r w:rsidR="003743E9">
          <w:t>,</w:t>
        </w:r>
      </w:ins>
      <w:ins w:id="205" w:author="Eutelsat-Rapporteur (v01)" w:date="2021-05-24T02:03:00Z">
        <w:r w:rsidR="003743E9" w:rsidRPr="003743E9">
          <w:t xml:space="preserve"> </w:t>
        </w:r>
      </w:ins>
      <w:ins w:id="206" w:author="Eutelsat-Rapporteur (v01)" w:date="2021-05-24T02:04:00Z">
        <w:r w:rsidR="003743E9">
          <w:t>t</w:t>
        </w:r>
      </w:ins>
      <w:ins w:id="207" w:author="Eutelsat-Rapporteur (v01)" w:date="2021-05-24T02:03:00Z">
        <w:r w:rsidR="003743E9" w:rsidRPr="003743E9">
          <w:t xml:space="preserve">he UE is expected to not attempt to camp or connect when </w:t>
        </w:r>
      </w:ins>
      <w:ins w:id="208" w:author="Eutelsat-Rapporteur (v01)" w:date="2021-05-24T02:05:00Z">
        <w:r w:rsidR="003743E9">
          <w:t xml:space="preserve">there is no satellite </w:t>
        </w:r>
      </w:ins>
      <w:ins w:id="209" w:author="Eutelsat-Rapporteur (v01)" w:date="2021-05-24T02:03:00Z">
        <w:r w:rsidR="003743E9" w:rsidRPr="003743E9">
          <w:t xml:space="preserve">coverage. To the extent </w:t>
        </w:r>
      </w:ins>
      <w:ins w:id="210" w:author="Huawei - Odile" w:date="2021-05-26T11:42:00Z">
        <w:r w:rsidR="002909E2">
          <w:t xml:space="preserve">that is </w:t>
        </w:r>
      </w:ins>
      <w:ins w:id="211" w:author="Eutelsat-Rapporteur (v01)" w:date="2021-05-24T02:03:00Z">
        <w:r w:rsidR="003743E9" w:rsidRPr="003743E9">
          <w:t>possible/reasonable</w:t>
        </w:r>
      </w:ins>
      <w:ins w:id="212" w:author="Eutelsat-Rapporteur (v01)" w:date="2021-05-24T02:06:00Z">
        <w:r w:rsidR="003743E9">
          <w:t>,</w:t>
        </w:r>
      </w:ins>
      <w:ins w:id="213" w:author="Eutelsat-Rapporteur (v01)" w:date="2021-05-24T02:03:00Z">
        <w:r w:rsidR="003743E9" w:rsidRPr="003743E9">
          <w:t xml:space="preserve"> </w:t>
        </w:r>
      </w:ins>
      <w:ins w:id="214" w:author="Eutelsat-Rapporteur (v01)" w:date="2021-05-24T02:06:00Z">
        <w:r w:rsidR="003743E9">
          <w:t>t</w:t>
        </w:r>
      </w:ins>
      <w:ins w:id="215"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16" w:author="Eutelsat-Rapporteur (v01)" w:date="2021-05-24T02:03:00Z">
        <w:r w:rsidRPr="003743E9">
          <w:t>N</w:t>
        </w:r>
      </w:ins>
      <w:ins w:id="217" w:author="Eutelsat-Rapporteur (v01)" w:date="2021-05-24T02:07:00Z">
        <w:r>
          <w:t>OTE</w:t>
        </w:r>
      </w:ins>
      <w:ins w:id="218" w:author="Eutelsat-Rapporteur (v01)" w:date="2021-05-26T01:44:00Z">
        <w:r w:rsidR="00E61EF5">
          <w:t xml:space="preserve"> 1</w:t>
        </w:r>
      </w:ins>
      <w:ins w:id="219" w:author="Eutelsat-Rapporteur (v01)" w:date="2021-05-24T02:07:00Z">
        <w:r>
          <w:t>:</w:t>
        </w:r>
      </w:ins>
      <w:ins w:id="220" w:author="Eutelsat-Rapporteur (v01)" w:date="2021-05-24T02:13:00Z">
        <w:r w:rsidR="00EB535F">
          <w:tab/>
        </w:r>
      </w:ins>
      <w:ins w:id="221" w:author="Eutelsat-Rapporteur (v01)" w:date="2021-05-26T01:45:00Z">
        <w:r w:rsidR="00E61EF5">
          <w:t>I</w:t>
        </w:r>
      </w:ins>
      <w:ins w:id="222" w:author="Eutelsat-Rapporteur (v01)" w:date="2021-05-24T02:03:00Z">
        <w:r w:rsidRPr="003743E9">
          <w:t>t is an expected requirement that</w:t>
        </w:r>
      </w:ins>
      <w:ins w:id="223" w:author="Eutelsat-Rapporteur (v01)" w:date="2021-05-24T02:13:00Z">
        <w:r w:rsidR="00EB535F">
          <w:t xml:space="preserve"> the </w:t>
        </w:r>
      </w:ins>
      <w:ins w:id="224" w:author="Eutelsat-Rapporteur (v01)" w:date="2021-05-24T02:03:00Z">
        <w:r w:rsidRPr="003743E9">
          <w:t xml:space="preserve">UE and </w:t>
        </w:r>
      </w:ins>
      <w:ins w:id="225" w:author="Eutelsat-Rapporteur (v01)" w:date="2021-05-24T02:13:00Z">
        <w:r w:rsidR="00EB535F">
          <w:t>the n</w:t>
        </w:r>
      </w:ins>
      <w:ins w:id="226" w:author="Eutelsat-Rapporteur (v01)" w:date="2021-05-24T02:03:00Z">
        <w:r w:rsidRPr="003743E9">
          <w:t>etwork are synchronized w.r.t. when the UE is awake and reachable (</w:t>
        </w:r>
        <w:proofErr w:type="gramStart"/>
        <w:r w:rsidRPr="003743E9">
          <w:t>e.g.</w:t>
        </w:r>
        <w:proofErr w:type="gramEnd"/>
        <w:r w:rsidRPr="003743E9">
          <w:t xml:space="preserve"> for paging</w:t>
        </w:r>
      </w:ins>
      <w:ins w:id="227" w:author="Eutelsat-Rapporteur (v01)" w:date="2021-05-24T02:14:00Z">
        <w:r w:rsidR="00EB535F">
          <w:t>)</w:t>
        </w:r>
      </w:ins>
      <w:ins w:id="228" w:author="Eutelsat-Rapporteur (v01)" w:date="2021-05-24T02:03:00Z">
        <w:r w:rsidRPr="003743E9">
          <w:t>.</w:t>
        </w:r>
      </w:ins>
    </w:p>
    <w:p w14:paraId="7CFCB492" w14:textId="38902FE4" w:rsidR="00E61EF5" w:rsidRPr="00A33D41" w:rsidRDefault="00E61EF5" w:rsidP="00E61EF5">
      <w:pPr>
        <w:pStyle w:val="NO"/>
        <w:rPr>
          <w:ins w:id="229" w:author="Eutelsat-Rapporteur (v01)" w:date="2021-05-26T01:45:00Z"/>
          <w:rFonts w:eastAsia="Malgun Gothic"/>
        </w:rPr>
      </w:pPr>
      <w:ins w:id="230" w:author="Eutelsat-Rapporteur (v01)" w:date="2021-05-26T01:45:00Z">
        <w:r w:rsidRPr="003743E9">
          <w:t>N</w:t>
        </w:r>
        <w:r>
          <w:t>OTE 2:</w:t>
        </w:r>
        <w:r>
          <w:tab/>
        </w:r>
        <w:r w:rsidRPr="004162CD">
          <w:t xml:space="preserve">Provisioning of satellite </w:t>
        </w:r>
        <w:r>
          <w:t xml:space="preserve">assistance information </w:t>
        </w:r>
      </w:ins>
      <w:ins w:id="231" w:author="Eutelsat-Rapporteur (v08)" w:date="2021-05-26T23:02:00Z">
        <w:r w:rsidR="00AD695D">
          <w:t xml:space="preserve">can </w:t>
        </w:r>
      </w:ins>
      <w:ins w:id="232" w:author="Eutelsat-Rapporteur (v01)" w:date="2021-05-26T01:48:00Z">
        <w:r>
          <w:t>be</w:t>
        </w:r>
      </w:ins>
      <w:ins w:id="233" w:author="Eutelsat-Rapporteur (v01)" w:date="2021-05-26T01:45:00Z">
        <w:r>
          <w:t xml:space="preserve"> </w:t>
        </w:r>
      </w:ins>
      <w:ins w:id="234" w:author="Eutelsat-Rapporteur (v01)" w:date="2021-05-26T01:46:00Z">
        <w:r>
          <w:t xml:space="preserve">performed </w:t>
        </w:r>
      </w:ins>
      <w:ins w:id="235"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36" w:author="Eutelsat-Rapporteur (v01)" w:date="2021-05-26T01:48:00Z"/>
        </w:rPr>
      </w:pPr>
      <w:del w:id="237"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38" w:author="Eutelsat-Rapporteur (v01)" w:date="2021-05-26T01:48:00Z"/>
        </w:rPr>
      </w:pPr>
      <w:del w:id="239"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196"/>
    <w:p w14:paraId="77A3799F" w14:textId="7F338410" w:rsidR="00A33D41" w:rsidRPr="008D54D6" w:rsidRDefault="00A33D41" w:rsidP="008D54D6">
      <w:pPr>
        <w:pStyle w:val="Balk4"/>
      </w:pPr>
      <w:r w:rsidRPr="008D54D6">
        <w:t>7.3.1.3</w:t>
      </w:r>
      <w:r w:rsidRPr="008D54D6">
        <w:tab/>
      </w:r>
      <w:bookmarkStart w:id="240" w:name="_Hlk72760771"/>
      <w:r w:rsidRPr="008D54D6">
        <w:t xml:space="preserve">Enhancements to UE </w:t>
      </w:r>
      <w:r w:rsidR="00CA2600" w:rsidRPr="008D54D6">
        <w:t xml:space="preserve">Idle mode </w:t>
      </w:r>
      <w:r w:rsidRPr="008D54D6">
        <w:t>mobility</w:t>
      </w:r>
      <w:bookmarkEnd w:id="240"/>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41"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41"/>
    </w:p>
    <w:p w14:paraId="1428FAB5" w14:textId="00D12ADC" w:rsidR="00D6167B" w:rsidRPr="00A33D41" w:rsidRDefault="005E28E0" w:rsidP="005E28E0">
      <w:pPr>
        <w:pStyle w:val="NO"/>
        <w:rPr>
          <w:ins w:id="242" w:author="Eutelsat-Rapporteur (v01)" w:date="2021-05-26T00:53:00Z"/>
          <w:rFonts w:eastAsia="Malgun Gothic"/>
        </w:rPr>
      </w:pPr>
      <w:bookmarkStart w:id="243" w:name="_Toc70441874"/>
      <w:ins w:id="244" w:author="Eutelsat-Rapporteur (v08)" w:date="2021-05-26T23:18:00Z">
        <w:r>
          <w:t>NOTE:</w:t>
        </w:r>
        <w:r>
          <w:tab/>
          <w:t>It is assumed that e</w:t>
        </w:r>
      </w:ins>
      <w:ins w:id="245" w:author="Eutelsat-Rapporteur (v01)" w:date="2021-05-26T00:53:00Z">
        <w:r w:rsidR="00D6167B">
          <w:t xml:space="preserve">xisting </w:t>
        </w:r>
        <w:proofErr w:type="spellStart"/>
        <w:r w:rsidR="00D6167B">
          <w:t>Qoffset</w:t>
        </w:r>
      </w:ins>
      <w:proofErr w:type="spellEnd"/>
      <w:ins w:id="246" w:author="Eutelsat-Rapporteur (v01)" w:date="2021-05-26T01:02:00Z">
        <w:r w:rsidR="00405FBA">
          <w:t xml:space="preserve"> parameter</w:t>
        </w:r>
      </w:ins>
      <w:ins w:id="247" w:author="Eutelsat-Rapporteur (v08)" w:date="2021-05-26T23:22:00Z">
        <w:r>
          <w:t>(</w:t>
        </w:r>
      </w:ins>
      <w:ins w:id="248" w:author="Eutelsat-Rapporteur (v01)" w:date="2021-05-26T01:06:00Z">
        <w:r w:rsidR="00405FBA">
          <w:t>s</w:t>
        </w:r>
      </w:ins>
      <w:ins w:id="249" w:author="Eutelsat-Rapporteur (v08)" w:date="2021-05-26T23:22:00Z">
        <w:r>
          <w:t>)</w:t>
        </w:r>
      </w:ins>
      <w:ins w:id="250" w:author="Eutelsat-Rapporteur (v01)" w:date="2021-05-26T01:02:00Z">
        <w:r w:rsidR="00405FBA">
          <w:t xml:space="preserve"> </w:t>
        </w:r>
      </w:ins>
      <w:ins w:id="251" w:author="Eutelsat-Rapporteur (v01)" w:date="2021-05-26T00:53:00Z">
        <w:r w:rsidR="00D6167B">
          <w:t xml:space="preserve">can be used for cell re-selection between TN and </w:t>
        </w:r>
      </w:ins>
      <w:ins w:id="252" w:author="Eutelsat-Rapporteur (v01)" w:date="2021-05-26T01:03:00Z">
        <w:r w:rsidR="00405FBA">
          <w:t xml:space="preserve">IoT </w:t>
        </w:r>
      </w:ins>
      <w:ins w:id="253"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Balk4"/>
        <w:rPr>
          <w:ins w:id="254" w:author="Eutelsat-Rapporteur (v01)" w:date="2021-05-24T02:44:00Z"/>
        </w:rPr>
      </w:pPr>
      <w:ins w:id="255"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256" w:author="Eutelsat-Rapporteur (v01)" w:date="2021-05-24T12:20:00Z"/>
        </w:rPr>
      </w:pPr>
      <w:ins w:id="257" w:author="Eutelsat-Rapporteur (v01)" w:date="2021-05-24T02:44:00Z">
        <w:r w:rsidRPr="005C6FC8">
          <w:t>For some IoT UEs</w:t>
        </w:r>
      </w:ins>
      <w:ins w:id="258" w:author="Eutelsat-Rapporteur (v01)" w:date="2021-05-24T02:47:00Z">
        <w:r w:rsidR="003F5028">
          <w:t>,</w:t>
        </w:r>
      </w:ins>
      <w:ins w:id="259" w:author="Eutelsat-Rapporteur (v01)" w:date="2021-05-24T02:44:00Z">
        <w:r w:rsidRPr="005C6FC8">
          <w:t xml:space="preserve"> </w:t>
        </w:r>
      </w:ins>
      <w:ins w:id="260" w:author="Eutelsat-Rapporteur (v08)" w:date="2021-05-26T23:31:00Z">
        <w:r w:rsidR="005171BB">
          <w:t xml:space="preserve">it is expected that </w:t>
        </w:r>
      </w:ins>
      <w:ins w:id="261" w:author="Eutelsat-Rapporteur (v01)" w:date="2021-05-24T02:44:00Z">
        <w:r w:rsidRPr="005C6FC8">
          <w:t>S</w:t>
        </w:r>
        <w:r>
          <w:t xml:space="preserve">ystem </w:t>
        </w:r>
        <w:r w:rsidRPr="005C6FC8">
          <w:t>I</w:t>
        </w:r>
        <w:r>
          <w:t>nformation</w:t>
        </w:r>
        <w:r w:rsidRPr="005C6FC8">
          <w:t xml:space="preserve"> </w:t>
        </w:r>
      </w:ins>
      <w:ins w:id="262" w:author="Eutelsat-Rapporteur (v08)" w:date="2021-05-26T23:37:00Z">
        <w:r w:rsidR="00644548">
          <w:t xml:space="preserve">(SI) </w:t>
        </w:r>
      </w:ins>
      <w:ins w:id="263" w:author="Eutelsat-Rapporteur (v01)" w:date="2021-05-24T02:44:00Z">
        <w:r w:rsidRPr="005C6FC8">
          <w:t>enhance</w:t>
        </w:r>
      </w:ins>
      <w:ins w:id="264" w:author="Eutelsat-Rapporteur (v08)" w:date="2021-05-26T23:32:00Z">
        <w:r w:rsidR="005171BB">
          <w:t>ments</w:t>
        </w:r>
      </w:ins>
      <w:ins w:id="265" w:author="Eutelsat-Rapporteur (v08)" w:date="2021-05-27T02:23:00Z">
        <w:r w:rsidR="002D574D">
          <w:t>,</w:t>
        </w:r>
      </w:ins>
      <w:ins w:id="266" w:author="Eutelsat-Rapporteur (v01)" w:date="2021-05-24T02:44:00Z">
        <w:r w:rsidRPr="005C6FC8">
          <w:t xml:space="preserve"> based on </w:t>
        </w:r>
      </w:ins>
      <w:ins w:id="267" w:author="Eutelsat-Rapporteur (v08)" w:date="2021-05-26T23:32:00Z">
        <w:r w:rsidR="005171BB">
          <w:t xml:space="preserve">same </w:t>
        </w:r>
      </w:ins>
      <w:ins w:id="268" w:author="Eutelsat-Rapporteur (v08)" w:date="2021-05-26T23:33:00Z">
        <w:r w:rsidR="005171BB">
          <w:t xml:space="preserve">SI provided in </w:t>
        </w:r>
      </w:ins>
      <w:ins w:id="269" w:author="Eutelsat-Rapporteur (v01)" w:date="2021-05-24T02:44:00Z">
        <w:r w:rsidRPr="005C6FC8">
          <w:t>multiple cells</w:t>
        </w:r>
      </w:ins>
      <w:ins w:id="270" w:author="Eutelsat-Rapporteur (v08)" w:date="2021-05-27T02:23:00Z">
        <w:r w:rsidR="002D574D">
          <w:t>,</w:t>
        </w:r>
      </w:ins>
      <w:ins w:id="271" w:author="Eutelsat-Rapporteur (v01)" w:date="2021-05-24T02:44:00Z">
        <w:r w:rsidRPr="005C6FC8">
          <w:t xml:space="preserve"> </w:t>
        </w:r>
      </w:ins>
      <w:ins w:id="272" w:author="Eutelsat-Rapporteur (v08)" w:date="2021-05-26T23:33:00Z">
        <w:r w:rsidR="005171BB">
          <w:t xml:space="preserve">can bring </w:t>
        </w:r>
      </w:ins>
      <w:ins w:id="273" w:author="Eutelsat-Rapporteur (v01)" w:date="2021-05-24T02:44:00Z">
        <w:r w:rsidRPr="005C6FC8">
          <w:t>power consumption</w:t>
        </w:r>
        <w:r>
          <w:t xml:space="preserve"> </w:t>
        </w:r>
      </w:ins>
      <w:ins w:id="274" w:author="Eutelsat-Rapporteur (v08)" w:date="2021-05-26T23:34:00Z">
        <w:r w:rsidR="005171BB">
          <w:t>benefits</w:t>
        </w:r>
      </w:ins>
      <w:ins w:id="275" w:author="Eutelsat-Rapporteur (v01)" w:date="2021-05-24T02:44:00Z">
        <w:r w:rsidRPr="005C6FC8">
          <w:t>.</w:t>
        </w:r>
      </w:ins>
    </w:p>
    <w:p w14:paraId="23411584" w14:textId="77777777" w:rsidR="00A90E10" w:rsidRPr="00A33D41" w:rsidRDefault="00A90E10" w:rsidP="008E39F2">
      <w:pPr>
        <w:rPr>
          <w:ins w:id="276" w:author="Eutelsat-Rapporteur (v01)" w:date="2021-05-24T02:44:00Z"/>
          <w:rFonts w:eastAsia="Malgun Gothic"/>
        </w:rPr>
      </w:pPr>
    </w:p>
    <w:p w14:paraId="647A416E" w14:textId="77777777" w:rsidR="00A33D41" w:rsidRPr="008D54D6" w:rsidRDefault="00A33D41" w:rsidP="008D54D6">
      <w:pPr>
        <w:pStyle w:val="Balk3"/>
      </w:pPr>
      <w:r w:rsidRPr="008D54D6">
        <w:t>7.3.2</w:t>
      </w:r>
      <w:r w:rsidRPr="008D54D6">
        <w:tab/>
        <w:t>Connected mode mobility enhancements</w:t>
      </w:r>
      <w:bookmarkEnd w:id="243"/>
    </w:p>
    <w:p w14:paraId="47223338" w14:textId="77777777" w:rsidR="00CA2600" w:rsidRPr="00CA2600" w:rsidRDefault="00CA2600" w:rsidP="008D54D6">
      <w:pPr>
        <w:pStyle w:val="Balk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Balk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Balk4"/>
      </w:pPr>
      <w:r w:rsidRPr="008D54D6">
        <w:t>7.3.2.</w:t>
      </w:r>
      <w:r w:rsidR="00CA2600" w:rsidRPr="008D54D6">
        <w:t>3</w:t>
      </w:r>
      <w:r w:rsidRPr="008D54D6">
        <w:tab/>
        <w:t>Connected Mode Mobility for eMTC NTN</w:t>
      </w:r>
    </w:p>
    <w:p w14:paraId="4F5E9C52" w14:textId="4E3533BD"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w:t>
      </w:r>
      <w:ins w:id="277" w:author="mehmet izzet sağlam" w:date="2021-05-31T15:32:00Z">
        <w:r w:rsidR="007A5F53">
          <w:t>5</w:t>
        </w:r>
      </w:ins>
      <w:del w:id="278" w:author="mehmet izzet sağlam" w:date="2021-05-31T15:32:00Z">
        <w:r w:rsidRPr="00A33D41" w:rsidDel="007A5F53">
          <w:delText>4</w:delText>
        </w:r>
      </w:del>
      <w:r w:rsidRPr="00A33D41">
        <w:t xml:space="preserve">) handover of </w:t>
      </w:r>
      <w:proofErr w:type="gramStart"/>
      <w:r w:rsidRPr="00A33D41">
        <w:t>a large number of</w:t>
      </w:r>
      <w:proofErr w:type="gramEnd"/>
      <w:r w:rsidRPr="00A33D41">
        <w:t xml:space="preserve"> UEs and (</w:t>
      </w:r>
      <w:ins w:id="279" w:author="mehmet izzet sağlam" w:date="2021-05-31T15:32:00Z">
        <w:r w:rsidR="007A5F53">
          <w:t>6</w:t>
        </w:r>
      </w:ins>
      <w:del w:id="280" w:author="mehmet izzet sağlam" w:date="2021-05-31T15:32:00Z">
        <w:r w:rsidRPr="00A33D41" w:rsidDel="007A5F53">
          <w:delText>5</w:delText>
        </w:r>
      </w:del>
      <w:r w:rsidRPr="00A33D41">
        <w:t>)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281" w:name="_Hlk70418292"/>
      <w:r>
        <w:t>minor</w:t>
      </w:r>
      <w:bookmarkEnd w:id="281"/>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82" w:name="_Hlk72761090"/>
      <w:r>
        <w:t xml:space="preserve">Enhancements to CHO, e.g., </w:t>
      </w:r>
      <w:r w:rsidRPr="00FD0208">
        <w:t>location</w:t>
      </w:r>
      <w:bookmarkStart w:id="283" w:name="_Hlk70367025"/>
      <w:r>
        <w:t>-</w:t>
      </w:r>
      <w:r w:rsidRPr="00FD0208">
        <w:t>based</w:t>
      </w:r>
      <w:bookmarkEnd w:id="283"/>
      <w:r w:rsidRPr="00FD0208">
        <w:t xml:space="preserve"> and time</w:t>
      </w:r>
      <w:bookmarkStart w:id="284" w:name="_Hlk70367032"/>
      <w:r>
        <w:t>-</w:t>
      </w:r>
      <w:bookmarkEnd w:id="284"/>
      <w:r w:rsidRPr="00FD0208">
        <w:t>based triggering event</w:t>
      </w:r>
      <w:r>
        <w:t>s related to CHO in eMTC NTN, should be based on enhancements to CHO in NR NTN</w:t>
      </w:r>
      <w:r w:rsidRPr="00CA2600">
        <w:t>.</w:t>
      </w:r>
      <w:bookmarkEnd w:id="282"/>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Balk3"/>
      </w:pPr>
      <w:bookmarkStart w:id="285" w:name="_Toc70441875"/>
      <w:r w:rsidRPr="00CA2600">
        <w:lastRenderedPageBreak/>
        <w:t>7.3.3</w:t>
      </w:r>
      <w:r w:rsidRPr="00CA2600">
        <w:tab/>
      </w:r>
      <w:r>
        <w:t>P</w:t>
      </w:r>
      <w:r w:rsidRPr="00CA2600">
        <w:t xml:space="preserve">aging </w:t>
      </w:r>
      <w:r>
        <w:t>c</w:t>
      </w:r>
      <w:r w:rsidRPr="00CA2600">
        <w:t>apacity</w:t>
      </w:r>
    </w:p>
    <w:bookmarkEnd w:id="285"/>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86" w:author="Eutelsat-Rapporteur (v01)" w:date="2021-05-24T11:48:00Z"/>
        </w:rPr>
      </w:pPr>
      <w:ins w:id="287" w:author="Eutelsat-Rapporteur (v01)" w:date="2021-05-24T11:48:00Z">
        <w:r w:rsidRPr="00D255A8">
          <w:t xml:space="preserve">For determining the paging capacity, the </w:t>
        </w:r>
      </w:ins>
      <w:ins w:id="288" w:author="Eutelsat-Rapporteur (v01)" w:date="2021-05-24T11:49:00Z">
        <w:r w:rsidR="00D255A8" w:rsidRPr="00D255A8">
          <w:t xml:space="preserve">following </w:t>
        </w:r>
      </w:ins>
      <w:ins w:id="289" w:author="Eutelsat-Rapporteur (v01)" w:date="2021-05-24T11:52:00Z">
        <w:r w:rsidR="00D255A8">
          <w:t xml:space="preserve">parameters and </w:t>
        </w:r>
      </w:ins>
      <w:ins w:id="290" w:author="Eutelsat-Rapporteur (v01)" w:date="2021-05-24T11:48:00Z">
        <w:r w:rsidRPr="00D255A8">
          <w:t xml:space="preserve">configuration possibilities </w:t>
        </w:r>
      </w:ins>
      <w:ins w:id="291" w:author="Eutelsat-Rapporteur (v01)" w:date="2021-05-24T11:49:00Z">
        <w:r w:rsidR="00D255A8" w:rsidRPr="00D255A8">
          <w:t>are considere</w:t>
        </w:r>
      </w:ins>
      <w:ins w:id="292" w:author="Eutelsat-Rapporteur (v01)" w:date="2021-05-24T11:50:00Z">
        <w:r w:rsidR="00D255A8" w:rsidRPr="00D255A8">
          <w:t xml:space="preserve">d </w:t>
        </w:r>
      </w:ins>
      <w:ins w:id="293" w:author="Eutelsat-Rapporteur (v01)" w:date="2021-05-24T11:48:00Z">
        <w:r w:rsidRPr="00D255A8">
          <w:t>for LTE-M and NB-IoT</w:t>
        </w:r>
      </w:ins>
      <w:ins w:id="294" w:author="Eutelsat-Rapporteur (v01)" w:date="2021-05-24T12:27:00Z">
        <w:r w:rsidR="00A90E10">
          <w:t xml:space="preserve"> [13]</w:t>
        </w:r>
      </w:ins>
      <w:ins w:id="295" w:author="Eutelsat-Rapporteur (v01)" w:date="2021-05-24T11:48:00Z">
        <w:r w:rsidRPr="00D255A8">
          <w:t>:</w:t>
        </w:r>
      </w:ins>
    </w:p>
    <w:p w14:paraId="0E1E83AC" w14:textId="32E33A18" w:rsidR="00E920CF" w:rsidRPr="00D255A8" w:rsidRDefault="00E920CF" w:rsidP="00D255A8">
      <w:pPr>
        <w:pStyle w:val="B1"/>
        <w:rPr>
          <w:ins w:id="296" w:author="Eutelsat-Rapporteur (v01)" w:date="2021-05-24T11:48:00Z"/>
        </w:rPr>
      </w:pPr>
      <w:ins w:id="297" w:author="Eutelsat-Rapporteur (v01)" w:date="2021-05-24T11:48:00Z">
        <w:r w:rsidRPr="00D255A8">
          <w:t xml:space="preserve">  -</w:t>
        </w:r>
      </w:ins>
      <w:ins w:id="298" w:author="Eutelsat-Rapporteur (v01)" w:date="2021-05-24T12:06:00Z">
        <w:r w:rsidR="003D0BC6">
          <w:tab/>
        </w:r>
      </w:ins>
      <m:oMath>
        <m:sSub>
          <m:sSubPr>
            <m:ctrlPr>
              <w:ins w:id="299" w:author="Eutelsat-Rapporteur (v01)" w:date="2021-05-24T11:48:00Z">
                <w:rPr>
                  <w:rFonts w:ascii="Cambria Math" w:hAnsi="Cambria Math"/>
                </w:rPr>
              </w:ins>
            </m:ctrlPr>
          </m:sSubPr>
          <m:e>
            <m:r>
              <w:ins w:id="300" w:author="Eutelsat-Rapporteur (v01)" w:date="2021-05-24T11:48:00Z">
                <w:rPr>
                  <w:rFonts w:ascii="Cambria Math" w:hAnsi="Cambria Math"/>
                </w:rPr>
                <m:t>N</m:t>
              </w:ins>
            </m:r>
            <m:ctrlPr>
              <w:ins w:id="301" w:author="Eutelsat-Rapporteur (v01)" w:date="2021-05-24T11:48:00Z">
                <w:rPr>
                  <w:rFonts w:ascii="Cambria Math" w:hAnsi="Cambria Math"/>
                  <w:i/>
                </w:rPr>
              </w:ins>
            </m:ctrlPr>
          </m:e>
          <m:sub>
            <m:r>
              <w:ins w:id="302" w:author="Eutelsat-Rapporteur (v01)" w:date="2021-05-24T11:48:00Z">
                <w:rPr>
                  <w:rFonts w:ascii="Cambria Math" w:hAnsi="Cambria Math"/>
                </w:rPr>
                <m:t>PO</m:t>
              </w:ins>
            </m:r>
          </m:sub>
        </m:sSub>
      </m:oMath>
      <w:ins w:id="303" w:author="Eutelsat-Rapporteur (v01)" w:date="2021-05-24T11:48:00Z">
        <w:r w:rsidRPr="00D255A8">
          <w:t xml:space="preserve">, number of paging occasions per paging frame determined by the RRC parameter nB </w:t>
        </w:r>
      </w:ins>
      <w:ins w:id="304" w:author="Eutelsat-Rapporteur (v01)" w:date="2021-05-24T11:53:00Z">
        <w:r w:rsidR="00D255A8" w:rsidRPr="00D255A8">
          <w:t>(</w:t>
        </w:r>
      </w:ins>
      <w:ins w:id="305" w:author="Eutelsat-Rapporteur (v01)" w:date="2021-05-24T11:48:00Z">
        <w:r w:rsidRPr="00D255A8">
          <w:t>maximum value of 4</w:t>
        </w:r>
      </w:ins>
      <w:ins w:id="306" w:author="Eutelsat-Rapporteur (v01)" w:date="2021-05-24T11:53:00Z">
        <w:r w:rsidR="00D255A8" w:rsidRPr="00D255A8">
          <w:t>)</w:t>
        </w:r>
      </w:ins>
      <w:ins w:id="307" w:author="Eutelsat-Rapporteur (v01)" w:date="2021-05-24T11:48:00Z">
        <w:r w:rsidRPr="00D255A8">
          <w:t xml:space="preserve">.  </w:t>
        </w:r>
      </w:ins>
    </w:p>
    <w:p w14:paraId="43AE28B6" w14:textId="4A508485" w:rsidR="00E920CF" w:rsidRPr="00D255A8" w:rsidRDefault="00E920CF" w:rsidP="00D255A8">
      <w:pPr>
        <w:pStyle w:val="B1"/>
        <w:rPr>
          <w:ins w:id="308" w:author="Eutelsat-Rapporteur (v01)" w:date="2021-05-24T11:48:00Z"/>
        </w:rPr>
      </w:pPr>
      <w:ins w:id="309" w:author="Eutelsat-Rapporteur (v01)" w:date="2021-05-24T11:48:00Z">
        <w:r w:rsidRPr="00D255A8">
          <w:t xml:space="preserve">  -</w:t>
        </w:r>
      </w:ins>
      <w:ins w:id="310" w:author="Eutelsat-Rapporteur (v01)" w:date="2021-05-24T12:06:00Z">
        <w:r w:rsidR="003D0BC6">
          <w:tab/>
        </w:r>
      </w:ins>
      <m:oMath>
        <m:sSub>
          <m:sSubPr>
            <m:ctrlPr>
              <w:ins w:id="311" w:author="Eutelsat-Rapporteur (v01)" w:date="2021-05-24T11:48:00Z">
                <w:rPr>
                  <w:rFonts w:ascii="Cambria Math" w:hAnsi="Cambria Math"/>
                </w:rPr>
              </w:ins>
            </m:ctrlPr>
          </m:sSubPr>
          <m:e>
            <m:r>
              <w:ins w:id="312" w:author="Eutelsat-Rapporteur (v01)" w:date="2021-05-24T11:48:00Z">
                <w:rPr>
                  <w:rFonts w:ascii="Cambria Math" w:hAnsi="Cambria Math"/>
                </w:rPr>
                <m:t>N</m:t>
              </w:ins>
            </m:r>
            <m:ctrlPr>
              <w:ins w:id="313" w:author="Eutelsat-Rapporteur (v01)" w:date="2021-05-24T11:48:00Z">
                <w:rPr>
                  <w:rFonts w:ascii="Cambria Math" w:hAnsi="Cambria Math"/>
                  <w:i/>
                </w:rPr>
              </w:ins>
            </m:ctrlPr>
          </m:e>
          <m:sub>
            <m:r>
              <w:ins w:id="314" w:author="Eutelsat-Rapporteur (v01)" w:date="2021-05-24T11:48:00Z">
                <w:rPr>
                  <w:rFonts w:ascii="Cambria Math" w:hAnsi="Cambria Math"/>
                </w:rPr>
                <m:t>PF</m:t>
              </w:ins>
            </m:r>
          </m:sub>
        </m:sSub>
      </m:oMath>
      <w:ins w:id="315" w:author="Eutelsat-Rapporteur (v01)" w:date="2021-05-24T11:48:00Z">
        <w:r w:rsidRPr="00D255A8">
          <w:t xml:space="preserve">, number of configured paging frames per second, determined by the </w:t>
        </w:r>
      </w:ins>
      <w:ins w:id="316" w:author="Eutelsat-Rapporteur (v08)" w:date="2021-05-26T23:54:00Z">
        <w:r w:rsidR="003D3DC5">
          <w:t xml:space="preserve">configured </w:t>
        </w:r>
      </w:ins>
      <w:ins w:id="317" w:author="Eutelsat-Rapporteur (v01)" w:date="2021-05-24T11:48:00Z">
        <w:r w:rsidRPr="00D255A8">
          <w:t>paging cycle.</w:t>
        </w:r>
      </w:ins>
    </w:p>
    <w:p w14:paraId="0B5CB60C" w14:textId="39F18E13" w:rsidR="00E920CF" w:rsidRDefault="00E920CF" w:rsidP="00D255A8">
      <w:pPr>
        <w:pStyle w:val="B1"/>
        <w:rPr>
          <w:ins w:id="318" w:author="Eutelsat-Rapporteur (v10)" w:date="2021-05-28T19:31:00Z"/>
        </w:rPr>
      </w:pPr>
      <w:ins w:id="319" w:author="Eutelsat-Rapporteur (v01)" w:date="2021-05-24T11:48:00Z">
        <w:r w:rsidRPr="00D255A8">
          <w:t xml:space="preserve">  -</w:t>
        </w:r>
      </w:ins>
      <w:ins w:id="320" w:author="Eutelsat-Rapporteur (v01)" w:date="2021-05-24T12:06:00Z">
        <w:r w:rsidR="003D0BC6">
          <w:tab/>
        </w:r>
      </w:ins>
      <m:oMath>
        <m:sSub>
          <m:sSubPr>
            <m:ctrlPr>
              <w:ins w:id="321" w:author="Eutelsat-Rapporteur (v01)" w:date="2021-05-24T11:48:00Z">
                <w:rPr>
                  <w:rFonts w:ascii="Cambria Math" w:hAnsi="Cambria Math"/>
                </w:rPr>
              </w:ins>
            </m:ctrlPr>
          </m:sSubPr>
          <m:e>
            <m:r>
              <w:ins w:id="322" w:author="Eutelsat-Rapporteur (v01)" w:date="2021-05-24T11:48:00Z">
                <w:rPr>
                  <w:rFonts w:ascii="Cambria Math" w:hAnsi="Cambria Math"/>
                </w:rPr>
                <m:t>N</m:t>
              </w:ins>
            </m:r>
            <m:ctrlPr>
              <w:ins w:id="323" w:author="Eutelsat-Rapporteur (v01)" w:date="2021-05-24T11:48:00Z">
                <w:rPr>
                  <w:rFonts w:ascii="Cambria Math" w:hAnsi="Cambria Math"/>
                  <w:i/>
                </w:rPr>
              </w:ins>
            </m:ctrlPr>
          </m:e>
          <m:sub>
            <m:r>
              <w:ins w:id="324" w:author="Eutelsat-Rapporteur (v01)" w:date="2021-05-24T11:48:00Z">
                <w:rPr>
                  <w:rFonts w:ascii="Cambria Math" w:hAnsi="Cambria Math"/>
                </w:rPr>
                <m:t>carriers</m:t>
              </w:ins>
            </m:r>
          </m:sub>
        </m:sSub>
      </m:oMath>
      <w:ins w:id="325"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26"/>
        <w:commentRangeStart w:id="327"/>
        <w:commentRangeStart w:id="328"/>
        <w:r w:rsidRPr="003D0BC6">
          <w:rPr>
            <w:i/>
            <w:iCs/>
          </w:rPr>
          <w:t>maxNonAnchorCarriers-NB-r14</w:t>
        </w:r>
        <w:r w:rsidRPr="00D255A8">
          <w:t xml:space="preserve"> for NB-IoT</w:t>
        </w:r>
      </w:ins>
      <w:commentRangeEnd w:id="326"/>
      <w:r w:rsidR="00E36196">
        <w:rPr>
          <w:rStyle w:val="AklamaBavurusu"/>
        </w:rPr>
        <w:commentReference w:id="326"/>
      </w:r>
      <w:commentRangeEnd w:id="327"/>
      <w:r w:rsidR="00203244">
        <w:rPr>
          <w:rStyle w:val="AklamaBavurusu"/>
        </w:rPr>
        <w:commentReference w:id="327"/>
      </w:r>
      <w:commentRangeEnd w:id="328"/>
      <w:r w:rsidR="00C47941">
        <w:rPr>
          <w:rStyle w:val="AklamaBavurusu"/>
        </w:rPr>
        <w:commentReference w:id="328"/>
      </w:r>
      <w:ins w:id="330" w:author="Eutelsat-Rapporteur (v01)" w:date="2021-05-24T11:48:00Z">
        <w:r w:rsidRPr="00D255A8">
          <w:t>.</w:t>
        </w:r>
      </w:ins>
    </w:p>
    <w:p w14:paraId="36359BC1" w14:textId="47440FB0" w:rsidR="009D6D5A" w:rsidRDefault="009D6D5A" w:rsidP="009D6D5A">
      <w:pPr>
        <w:pStyle w:val="B1"/>
        <w:rPr>
          <w:ins w:id="331" w:author="Eutelsat-Rapporteur (v10)" w:date="2021-05-28T19:31:00Z"/>
          <w:sz w:val="20"/>
          <w:lang w:val="en-US" w:eastAsia="en-GB"/>
        </w:rPr>
      </w:pPr>
      <w:bookmarkStart w:id="332" w:name="_Hlk73123795"/>
      <w:ins w:id="333" w:author="Eutelsat-Rapporteur (v10)" w:date="2021-05-28T19:32:00Z">
        <w:r>
          <w:rPr>
            <w:i/>
            <w:iCs/>
            <w:lang w:val="en-US"/>
          </w:rPr>
          <w:t>-</w:t>
        </w:r>
        <w:r>
          <w:rPr>
            <w:i/>
            <w:iCs/>
            <w:lang w:val="en-US"/>
          </w:rPr>
          <w:tab/>
        </w:r>
      </w:ins>
      <w:proofErr w:type="spellStart"/>
      <w:ins w:id="334"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35" w:author="Eutelsat-Rapporteur (v10)" w:date="2021-05-28T19:38:00Z">
        <w:r w:rsidR="000D7AAC">
          <w:rPr>
            <w:rFonts w:ascii="Cambria Math" w:hAnsi="Cambria Math"/>
            <w:i/>
            <w:iCs/>
            <w:vertAlign w:val="subscript"/>
            <w:lang w:val="en-US"/>
          </w:rPr>
          <w:t>er</w:t>
        </w:r>
      </w:ins>
      <w:proofErr w:type="spellEnd"/>
      <w:ins w:id="336" w:author="Eutelsat-Rapporteur (v10)" w:date="2021-05-28T19:37:00Z">
        <w:r w:rsidR="000D7AAC" w:rsidRPr="00D255A8">
          <w:t xml:space="preserve">, </w:t>
        </w:r>
      </w:ins>
      <w:ins w:id="337" w:author="Eutelsat-Rapporteur (v10)" w:date="2021-05-28T19:31:00Z">
        <w:r>
          <w:rPr>
            <w:lang w:val="en-US"/>
          </w:rPr>
          <w:t>paging</w:t>
        </w:r>
        <w:r>
          <w:rPr>
            <w:i/>
            <w:iCs/>
            <w:lang w:val="en-US"/>
          </w:rPr>
          <w:t xml:space="preserve"> </w:t>
        </w:r>
        <w:r>
          <w:rPr>
            <w:lang w:val="en-US"/>
          </w:rPr>
          <w:t xml:space="preserve">weight of the carrier for NB-IoT. The </w:t>
        </w:r>
      </w:ins>
      <w:ins w:id="338" w:author="Eutelsat-Rapporteur (v10)" w:date="2021-05-28T19:45:00Z">
        <w:r w:rsidR="0035337B" w:rsidRPr="00583FA0">
          <w:t xml:space="preserve">paging load </w:t>
        </w:r>
        <w:r w:rsidR="00F6441E">
          <w:rPr>
            <w:lang w:val="en-US"/>
          </w:rPr>
          <w:t>is</w:t>
        </w:r>
      </w:ins>
      <w:ins w:id="339" w:author="Eutelsat-Rapporteur (v10)" w:date="2021-05-28T19:31:00Z">
        <w:r>
          <w:rPr>
            <w:lang w:val="en-US"/>
          </w:rPr>
          <w:t xml:space="preserve"> equally distributed </w:t>
        </w:r>
      </w:ins>
      <w:ins w:id="340" w:author="Eutelsat-Rapporteur (v10)" w:date="2021-05-28T19:45:00Z">
        <w:r w:rsidR="00F6441E" w:rsidRPr="00583FA0">
          <w:t>across the carriers</w:t>
        </w:r>
        <w:r w:rsidR="00F6441E">
          <w:rPr>
            <w:lang w:val="en-US"/>
          </w:rPr>
          <w:t xml:space="preserve"> </w:t>
        </w:r>
      </w:ins>
      <w:ins w:id="341" w:author="Eutelsat-Rapporteur (v10)" w:date="2021-05-28T19:31:00Z">
        <w:r>
          <w:rPr>
            <w:lang w:val="en-US"/>
          </w:rPr>
          <w:t>for the purpose of the evaluation.</w:t>
        </w:r>
      </w:ins>
    </w:p>
    <w:p w14:paraId="7EC09B5C" w14:textId="3B27FFC7" w:rsidR="00E920CF" w:rsidRPr="00D255A8" w:rsidRDefault="00E920CF" w:rsidP="00D255A8">
      <w:pPr>
        <w:pStyle w:val="B1"/>
        <w:rPr>
          <w:ins w:id="342" w:author="Eutelsat-Rapporteur (v01)" w:date="2021-05-24T11:48:00Z"/>
        </w:rPr>
      </w:pPr>
      <w:ins w:id="343" w:author="Eutelsat-Rapporteur (v01)" w:date="2021-05-24T11:48:00Z">
        <w:r w:rsidRPr="00D255A8">
          <w:t xml:space="preserve">  -</w:t>
        </w:r>
      </w:ins>
      <w:ins w:id="344" w:author="Eutelsat-Rapporteur (v01)" w:date="2021-05-24T12:06:00Z">
        <w:r w:rsidR="003D0BC6">
          <w:tab/>
        </w:r>
      </w:ins>
      <m:oMath>
        <m:sSub>
          <m:sSubPr>
            <m:ctrlPr>
              <w:ins w:id="345" w:author="Eutelsat-Rapporteur (v01)" w:date="2021-05-24T11:48:00Z">
                <w:rPr>
                  <w:rFonts w:ascii="Cambria Math" w:hAnsi="Cambria Math"/>
                </w:rPr>
              </w:ins>
            </m:ctrlPr>
          </m:sSubPr>
          <m:e>
            <m:r>
              <w:ins w:id="346" w:author="Eutelsat-Rapporteur (v01)" w:date="2021-05-24T11:48:00Z">
                <w:rPr>
                  <w:rFonts w:ascii="Cambria Math" w:hAnsi="Cambria Math"/>
                </w:rPr>
                <m:t>N</m:t>
              </w:ins>
            </m:r>
            <m:ctrlPr>
              <w:ins w:id="347" w:author="Eutelsat-Rapporteur (v01)" w:date="2021-05-24T11:48:00Z">
                <w:rPr>
                  <w:rFonts w:ascii="Cambria Math" w:hAnsi="Cambria Math"/>
                  <w:i/>
                </w:rPr>
              </w:ins>
            </m:ctrlPr>
          </m:e>
          <m:sub>
            <m:r>
              <w:ins w:id="348" w:author="Eutelsat-Rapporteur (v01)" w:date="2021-05-24T11:48:00Z">
                <w:rPr>
                  <w:rFonts w:ascii="Cambria Math" w:hAnsi="Cambria Math"/>
                </w:rPr>
                <m:t>records</m:t>
              </w:ins>
            </m:r>
          </m:sub>
        </m:sSub>
      </m:oMath>
      <w:ins w:id="349" w:author="Eutelsat-Rapporteur (v01)" w:date="2021-05-24T11:48:00Z">
        <w:r w:rsidRPr="00D255A8">
          <w:t>, number of records</w:t>
        </w:r>
      </w:ins>
      <w:ins w:id="350" w:author="Eutelsat-Rapporteur (v01)" w:date="2021-05-24T12:05:00Z">
        <w:r w:rsidR="003D0BC6">
          <w:t xml:space="preserve"> </w:t>
        </w:r>
      </w:ins>
      <w:ins w:id="351" w:author="Eutelsat-Rapporteur (v01b)" w:date="2021-05-26T02:03:00Z">
        <w:r w:rsidR="00CD78F5">
          <w:t xml:space="preserve">in a paging </w:t>
        </w:r>
      </w:ins>
      <w:ins w:id="352" w:author="Eutelsat-Rapporteur (v08)" w:date="2021-05-26T23:55:00Z">
        <w:r w:rsidR="003D3DC5">
          <w:t xml:space="preserve">message </w:t>
        </w:r>
      </w:ins>
      <w:ins w:id="353" w:author="Eutelsat-Rapporteur (v01)" w:date="2021-05-24T12:05:00Z">
        <w:r w:rsidR="003D0BC6">
          <w:t>(</w:t>
        </w:r>
      </w:ins>
      <w:ins w:id="354" w:author="Eutelsat-Rapporteur (v01)" w:date="2021-05-24T11:48:00Z">
        <w:r w:rsidRPr="00D255A8">
          <w:t xml:space="preserve">maximum number of records </w:t>
        </w:r>
      </w:ins>
      <w:ins w:id="355" w:author="Eutelsat-Rapporteur (v01)" w:date="2021-05-24T12:05:00Z">
        <w:r w:rsidR="003D0BC6">
          <w:t>of</w:t>
        </w:r>
      </w:ins>
      <w:ins w:id="356" w:author="Eutelsat-Rapporteur (v01)" w:date="2021-05-24T11:48:00Z">
        <w:r w:rsidRPr="00D255A8">
          <w:t xml:space="preserve"> 16</w:t>
        </w:r>
      </w:ins>
      <w:ins w:id="357" w:author="Eutelsat-Rapporteur (v01)" w:date="2021-05-24T12:05:00Z">
        <w:r w:rsidR="003D0BC6">
          <w:t>)</w:t>
        </w:r>
      </w:ins>
      <w:ins w:id="358" w:author="Eutelsat-Rapporteur (v01)" w:date="2021-05-24T11:48:00Z">
        <w:r w:rsidRPr="00D255A8">
          <w:t xml:space="preserve">. </w:t>
        </w:r>
      </w:ins>
    </w:p>
    <w:p w14:paraId="4EBA1126" w14:textId="4059D5EE" w:rsidR="00C47941" w:rsidRPr="00D255A8" w:rsidRDefault="00C47941" w:rsidP="00C47941">
      <w:pPr>
        <w:pStyle w:val="B1"/>
        <w:rPr>
          <w:ins w:id="359" w:author="Eutelsat-Rapporteur (v01)" w:date="2021-05-24T11:48:00Z"/>
        </w:rPr>
      </w:pPr>
      <w:ins w:id="360" w:author="Eutelsat-Rapporteur (v01)" w:date="2021-05-24T11:48:00Z">
        <w:r w:rsidRPr="00D255A8">
          <w:t xml:space="preserve">  -</w:t>
        </w:r>
      </w:ins>
      <w:ins w:id="361" w:author="Eutelsat-Rapporteur (v01)" w:date="2021-05-24T12:06:00Z">
        <w:r>
          <w:tab/>
        </w:r>
      </w:ins>
      <m:oMath>
        <m:sSub>
          <m:sSubPr>
            <m:ctrlPr>
              <w:ins w:id="362" w:author="Eutelsat-Rapporteur (v01)" w:date="2021-05-24T11:48:00Z">
                <w:del w:id="363" w:author="Eutelsat-Rapporteur (v10)" w:date="2021-05-28T19:56:00Z">
                  <w:rPr>
                    <w:rFonts w:ascii="Cambria Math" w:hAnsi="Cambria Math"/>
                  </w:rPr>
                </w:del>
              </w:ins>
            </m:ctrlPr>
          </m:sSubPr>
          <m:e>
            <m:r>
              <w:ins w:id="364" w:author="Eutelsat-Rapporteur (v01)" w:date="2021-05-24T11:48:00Z">
                <w:del w:id="365" w:author="Eutelsat-Rapporteur (v10)" w:date="2021-05-28T19:56:00Z">
                  <w:rPr>
                    <w:rFonts w:ascii="Cambria Math" w:hAnsi="Cambria Math"/>
                  </w:rPr>
                  <m:t>A</m:t>
                </w:del>
              </w:ins>
            </m:r>
            <m:ctrlPr>
              <w:ins w:id="366" w:author="Eutelsat-Rapporteur (v01)" w:date="2021-05-24T11:48:00Z">
                <w:del w:id="367" w:author="Eutelsat-Rapporteur (v10)" w:date="2021-05-28T19:56:00Z">
                  <w:rPr>
                    <w:rFonts w:ascii="Cambria Math" w:hAnsi="Cambria Math"/>
                    <w:i/>
                  </w:rPr>
                </w:del>
              </w:ins>
            </m:ctrlPr>
          </m:e>
          <m:sub>
            <m:r>
              <w:ins w:id="368" w:author="Eutelsat-Rapporteur (v01)" w:date="2021-05-24T11:48:00Z">
                <w:del w:id="369" w:author="Eutelsat-Rapporteur (v10)" w:date="2021-05-28T19:56:00Z">
                  <w:rPr>
                    <w:rFonts w:ascii="Cambria Math" w:hAnsi="Cambria Math"/>
                  </w:rPr>
                  <m:t>paging</m:t>
                </w:del>
              </w:ins>
            </m:r>
          </m:sub>
        </m:sSub>
        <m:r>
          <w:ins w:id="370" w:author="Eutelsat-Rapporteur (v01)" w:date="2021-05-24T11:48:00Z">
            <w:del w:id="371" w:author="Eutelsat-Rapporteur (v10)" w:date="2021-05-28T19:56:00Z">
              <m:rPr>
                <m:sty m:val="p"/>
              </m:rPr>
              <w:rPr>
                <w:rFonts w:ascii="Cambria Math" w:hAnsi="Cambria Math"/>
              </w:rPr>
              <m:t>=</m:t>
            </w:del>
          </w:ins>
        </m:r>
        <m:sSub>
          <m:sSubPr>
            <m:ctrlPr>
              <w:ins w:id="372" w:author="Eutelsat-Rapporteur (v01)" w:date="2021-05-24T11:48:00Z">
                <w:del w:id="373" w:author="Eutelsat-Rapporteur (v10)" w:date="2021-05-28T19:56:00Z">
                  <w:rPr>
                    <w:rFonts w:ascii="Cambria Math" w:hAnsi="Cambria Math"/>
                  </w:rPr>
                </w:del>
              </w:ins>
            </m:ctrlPr>
          </m:sSubPr>
          <m:e>
            <m:r>
              <w:ins w:id="374" w:author="Eutelsat-Rapporteur (v01)" w:date="2021-05-24T11:48:00Z">
                <w:del w:id="375" w:author="Eutelsat-Rapporteur (v10)" w:date="2021-05-28T19:56:00Z">
                  <w:rPr>
                    <w:rFonts w:ascii="Cambria Math" w:hAnsi="Cambria Math"/>
                  </w:rPr>
                  <m:t>A</m:t>
                </w:del>
              </w:ins>
            </m:r>
          </m:e>
          <m:sub>
            <m:r>
              <w:ins w:id="376" w:author="Eutelsat-Rapporteur (v01)" w:date="2021-05-24T11:48:00Z">
                <w:del w:id="377" w:author="Eutelsat-Rapporteur (v10)" w:date="2021-05-28T19:56:00Z">
                  <w:rPr>
                    <w:rFonts w:ascii="Cambria Math" w:hAnsi="Cambria Math"/>
                  </w:rPr>
                  <m:t>spotbeam</m:t>
                </w:del>
              </w:ins>
            </m:r>
          </m:sub>
        </m:sSub>
        <m:r>
          <w:ins w:id="378" w:author="Eutelsat-Rapporteur (v01)" w:date="2021-05-24T11:48:00Z">
            <w:del w:id="379" w:author="Eutelsat-Rapporteur (v10)" w:date="2021-05-28T19:56:00Z">
              <m:rPr>
                <m:sty m:val="p"/>
              </m:rPr>
              <w:rPr>
                <w:rFonts w:ascii="Cambria Math" w:hAnsi="Cambria Math"/>
              </w:rPr>
              <m:t>×</m:t>
            </w:del>
          </w:ins>
        </m:r>
        <m:f>
          <m:fPr>
            <m:ctrlPr>
              <w:ins w:id="380" w:author="Eutelsat-Rapporteur (v01)" w:date="2021-05-24T11:48:00Z">
                <w:del w:id="381" w:author="Eutelsat-Rapporteur (v10)" w:date="2021-05-28T19:56:00Z">
                  <w:rPr>
                    <w:rFonts w:ascii="Cambria Math" w:hAnsi="Cambria Math"/>
                  </w:rPr>
                </w:del>
              </w:ins>
            </m:ctrlPr>
          </m:fPr>
          <m:num>
            <m:sSub>
              <m:sSubPr>
                <m:ctrlPr>
                  <w:ins w:id="382" w:author="Eutelsat-Rapporteur (v01)" w:date="2021-05-24T11:48:00Z">
                    <w:del w:id="383" w:author="Eutelsat-Rapporteur (v10)" w:date="2021-05-28T19:56:00Z">
                      <w:rPr>
                        <w:rFonts w:ascii="Cambria Math" w:hAnsi="Cambria Math"/>
                      </w:rPr>
                    </w:del>
                  </w:ins>
                </m:ctrlPr>
              </m:sSubPr>
              <m:e>
                <m:r>
                  <w:ins w:id="384" w:author="Eutelsat-Rapporteur (v01)" w:date="2021-05-24T11:48:00Z">
                    <w:del w:id="385" w:author="Eutelsat-Rapporteur (v10)" w:date="2021-05-28T19:56:00Z">
                      <w:rPr>
                        <w:rFonts w:ascii="Cambria Math" w:hAnsi="Cambria Math"/>
                      </w:rPr>
                      <m:t>N</m:t>
                    </w:del>
                  </w:ins>
                </m:r>
              </m:e>
              <m:sub>
                <m:r>
                  <w:ins w:id="386" w:author="Eutelsat-Rapporteur (v01)" w:date="2021-05-24T11:48:00Z">
                    <w:del w:id="387" w:author="Eutelsat-Rapporteur (v10)" w:date="2021-05-28T19:56:00Z">
                      <w:rPr>
                        <w:rFonts w:ascii="Cambria Math" w:hAnsi="Cambria Math"/>
                      </w:rPr>
                      <m:t>spotbeam</m:t>
                    </w:del>
                  </w:ins>
                </m:r>
              </m:sub>
            </m:sSub>
          </m:num>
          <m:den>
            <m:sSub>
              <m:sSubPr>
                <m:ctrlPr>
                  <w:ins w:id="388" w:author="Eutelsat-Rapporteur (v01)" w:date="2021-05-24T11:48:00Z">
                    <w:del w:id="389" w:author="Eutelsat-Rapporteur (v10)" w:date="2021-05-28T19:56:00Z">
                      <w:rPr>
                        <w:rFonts w:ascii="Cambria Math" w:hAnsi="Cambria Math"/>
                      </w:rPr>
                    </w:del>
                  </w:ins>
                </m:ctrlPr>
              </m:sSubPr>
              <m:e>
                <m:r>
                  <w:ins w:id="390" w:author="Eutelsat-Rapporteur (v01)" w:date="2021-05-24T11:48:00Z">
                    <w:del w:id="391" w:author="Eutelsat-Rapporteur (v10)" w:date="2021-05-28T19:56:00Z">
                      <w:rPr>
                        <w:rFonts w:ascii="Cambria Math" w:hAnsi="Cambria Math"/>
                      </w:rPr>
                      <m:t>N</m:t>
                    </w:del>
                  </w:ins>
                </m:r>
              </m:e>
              <m:sub>
                <m:r>
                  <w:ins w:id="392" w:author="Eutelsat-Rapporteur (v01)" w:date="2021-05-24T11:48:00Z">
                    <w:del w:id="393" w:author="Eutelsat-Rapporteur (v10)" w:date="2021-05-28T19:56:00Z">
                      <w:rPr>
                        <w:rFonts w:ascii="Cambria Math" w:hAnsi="Cambria Math"/>
                      </w:rPr>
                      <m:t>PCI</m:t>
                    </w:del>
                  </w:ins>
                </m:r>
              </m:sub>
            </m:sSub>
          </m:den>
        </m:f>
        <m:r>
          <w:ins w:id="394" w:author="Eutelsat-Rapporteur (v01)" w:date="2021-05-24T11:48:00Z">
            <w:del w:id="395" w:author="Eutelsat-Rapporteur (v10)" w:date="2021-05-28T19:56:00Z">
              <m:rPr>
                <m:sty m:val="p"/>
              </m:rPr>
              <w:rPr>
                <w:rFonts w:ascii="Cambria Math" w:hAnsi="Cambria Math"/>
              </w:rPr>
              <m:t>×</m:t>
            </w:del>
          </w:ins>
        </m:r>
        <m:r>
          <w:ins w:id="396" w:author="Eutelsat-Rapporteur (v01)" w:date="2021-05-24T11:48:00Z">
            <w:del w:id="397" w:author="Eutelsat-Rapporteur (v10)" w:date="2021-05-28T19:56:00Z">
              <w:rPr>
                <w:rFonts w:ascii="Cambria Math" w:hAnsi="Cambria Math"/>
              </w:rPr>
              <m:t>M</m:t>
            </w:del>
          </w:ins>
        </m:r>
        <m:sSub>
          <m:sSubPr>
            <m:ctrlPr>
              <w:ins w:id="398" w:author="Eutelsat-Rapporteur (v10)" w:date="2021-05-28T19:57:00Z">
                <w:rPr>
                  <w:rFonts w:ascii="Cambria Math" w:hAnsi="Cambria Math"/>
                </w:rPr>
              </w:ins>
            </m:ctrlPr>
          </m:sSubPr>
          <m:e>
            <m:r>
              <w:ins w:id="399" w:author="Eutelsat-Rapporteur (v10)" w:date="2021-05-28T19:57:00Z">
                <w:rPr>
                  <w:rFonts w:ascii="Cambria Math" w:hAnsi="Cambria Math"/>
                </w:rPr>
                <m:t>A</m:t>
              </w:ins>
            </m:r>
            <m:ctrlPr>
              <w:ins w:id="400" w:author="Eutelsat-Rapporteur (v10)" w:date="2021-05-28T19:57:00Z">
                <w:rPr>
                  <w:rFonts w:ascii="Cambria Math" w:hAnsi="Cambria Math"/>
                  <w:i/>
                </w:rPr>
              </w:ins>
            </m:ctrlPr>
          </m:e>
          <m:sub>
            <m:r>
              <w:ins w:id="401" w:author="Eutelsat-Rapporteur (v10)" w:date="2021-05-28T19:57:00Z">
                <w:rPr>
                  <w:rFonts w:ascii="Cambria Math" w:hAnsi="Cambria Math"/>
                </w:rPr>
                <m:t>paging</m:t>
              </w:ins>
            </m:r>
          </m:sub>
        </m:sSub>
        <m:r>
          <w:ins w:id="402" w:author="Eutelsat-Rapporteur (v10)" w:date="2021-05-28T19:57:00Z">
            <m:rPr>
              <m:sty m:val="p"/>
            </m:rPr>
            <w:rPr>
              <w:rFonts w:ascii="Cambria Math" w:hAnsi="Cambria Math"/>
            </w:rPr>
            <m:t>=</m:t>
          </w:ins>
        </m:r>
        <m:r>
          <w:ins w:id="403" w:author="Eutelsat-Rapporteur (v10)" w:date="2021-05-28T19:57:00Z">
            <w:rPr>
              <w:rFonts w:ascii="Cambria Math" w:hAnsi="Cambria Math"/>
            </w:rPr>
            <m:t>A</m:t>
          </w:ins>
        </m:r>
        <m:r>
          <w:ins w:id="404" w:author="Eutelsat-Rapporteur (v10)" w:date="2021-05-28T19:57:00Z">
            <m:rPr>
              <m:sty m:val="p"/>
            </m:rPr>
            <w:rPr>
              <w:rFonts w:ascii="Cambria Math" w:hAnsi="Cambria Math"/>
            </w:rPr>
            <m:t>×</m:t>
          </w:ins>
        </m:r>
        <m:r>
          <w:ins w:id="405" w:author="Eutelsat-Rapporteur (v10)" w:date="2021-05-28T19:57:00Z">
            <w:rPr>
              <w:rFonts w:ascii="Cambria Math" w:hAnsi="Cambria Math"/>
            </w:rPr>
            <m:t>M</m:t>
          </w:ins>
        </m:r>
      </m:oMath>
      <w:commentRangeStart w:id="406"/>
      <w:commentRangeStart w:id="407"/>
      <w:commentRangeStart w:id="408"/>
      <w:commentRangeStart w:id="409"/>
      <w:ins w:id="410" w:author="Eutelsat-Rapporteur (v01)" w:date="2021-05-24T11:48:00Z">
        <w:r w:rsidRPr="00D255A8">
          <w:t xml:space="preserve">, where </w:t>
        </w:r>
      </w:ins>
      <m:oMath>
        <m:sSub>
          <m:sSubPr>
            <m:ctrlPr>
              <w:ins w:id="411" w:author="Eutelsat-Rapporteur (v01)" w:date="2021-05-24T11:48:00Z">
                <w:rPr>
                  <w:rFonts w:ascii="Cambria Math" w:hAnsi="Cambria Math"/>
                </w:rPr>
              </w:ins>
            </m:ctrlPr>
          </m:sSubPr>
          <m:e>
            <m:r>
              <w:ins w:id="412" w:author="Eutelsat-Rapporteur (v01)" w:date="2021-05-24T11:48:00Z">
                <w:rPr>
                  <w:rFonts w:ascii="Cambria Math" w:hAnsi="Cambria Math"/>
                </w:rPr>
                <m:t>A</m:t>
              </w:ins>
            </m:r>
            <m:ctrlPr>
              <w:ins w:id="413" w:author="Eutelsat-Rapporteur (v01)" w:date="2021-05-24T11:48:00Z">
                <w:rPr>
                  <w:rFonts w:ascii="Cambria Math" w:hAnsi="Cambria Math"/>
                  <w:i/>
                </w:rPr>
              </w:ins>
            </m:ctrlPr>
          </m:e>
          <m:sub>
            <m:r>
              <w:ins w:id="414" w:author="Eutelsat-Rapporteur (v01)" w:date="2021-05-24T11:48:00Z">
                <w:rPr>
                  <w:rFonts w:ascii="Cambria Math" w:hAnsi="Cambria Math"/>
                </w:rPr>
                <m:t>paging</m:t>
              </w:ins>
            </m:r>
          </m:sub>
        </m:sSub>
      </m:oMath>
      <w:ins w:id="415" w:author="Eutelsat-Rapporteur (v01)" w:date="2021-05-24T11:48:00Z">
        <w:r w:rsidRPr="00D255A8">
          <w:t xml:space="preserve"> is the paging area,  </w:t>
        </w:r>
      </w:ins>
      <m:oMath>
        <m:sSub>
          <m:sSubPr>
            <m:ctrlPr>
              <w:ins w:id="416" w:author="Eutelsat-Rapporteur (v01)" w:date="2021-05-24T11:48:00Z">
                <w:del w:id="417" w:author="Eutelsat-Rapporteur (v10)" w:date="2021-05-28T19:57:00Z">
                  <w:rPr>
                    <w:rFonts w:ascii="Cambria Math" w:hAnsi="Cambria Math"/>
                  </w:rPr>
                </w:del>
              </w:ins>
            </m:ctrlPr>
          </m:sSubPr>
          <m:e>
            <m:r>
              <w:ins w:id="418" w:author="Eutelsat-Rapporteur (v01)" w:date="2021-05-24T11:48:00Z">
                <w:del w:id="419" w:author="Eutelsat-Rapporteur (v10)" w:date="2021-05-28T19:57:00Z">
                  <w:rPr>
                    <w:rFonts w:ascii="Cambria Math" w:hAnsi="Cambria Math"/>
                    <w:rPrChange w:id="420" w:author="Eutelsat-Rapporteur (v10)" w:date="2021-05-28T19:57:00Z">
                      <w:rPr>
                        <w:rFonts w:ascii="Cambria Math" w:hAnsi="Cambria Math"/>
                      </w:rPr>
                    </w:rPrChange>
                  </w:rPr>
                  <m:t>A</m:t>
                </w:del>
              </w:ins>
            </m:r>
            <m:ctrlPr>
              <w:ins w:id="421" w:author="Eutelsat-Rapporteur (v01)" w:date="2021-05-24T11:48:00Z">
                <w:del w:id="422" w:author="Eutelsat-Rapporteur (v10)" w:date="2021-05-28T19:57:00Z">
                  <w:rPr>
                    <w:rFonts w:ascii="Cambria Math" w:hAnsi="Cambria Math"/>
                    <w:i/>
                  </w:rPr>
                </w:del>
              </w:ins>
            </m:ctrlPr>
          </m:e>
          <m:sub>
            <m:r>
              <w:ins w:id="423" w:author="Eutelsat-Rapporteur (v01)" w:date="2021-05-24T11:48:00Z">
                <w:del w:id="424" w:author="Eutelsat-Rapporteur (v10)" w:date="2021-05-28T19:57:00Z">
                  <w:rPr>
                    <w:rFonts w:ascii="Cambria Math" w:hAnsi="Cambria Math"/>
                    <w:rPrChange w:id="425" w:author="Eutelsat-Rapporteur (v10)" w:date="2021-05-28T19:57:00Z">
                      <w:rPr>
                        <w:rFonts w:ascii="Cambria Math" w:hAnsi="Cambria Math"/>
                      </w:rPr>
                    </w:rPrChange>
                  </w:rPr>
                  <m:t>spotbeam</m:t>
                </w:del>
              </w:ins>
            </m:r>
          </m:sub>
        </m:sSub>
        <m:r>
          <w:ins w:id="426" w:author="Eutelsat-Rapporteur (v01)" w:date="2021-05-24T11:48:00Z">
            <w:del w:id="427" w:author="Eutelsat-Rapporteur (v10)" w:date="2021-05-28T19:57:00Z">
              <m:rPr>
                <m:sty m:val="p"/>
              </m:rPr>
              <w:rPr>
                <w:rFonts w:ascii="Cambria Math" w:hAnsi="Cambria Math"/>
                <w:rPrChange w:id="428" w:author="Eutelsat-Rapporteur (v10)" w:date="2021-05-28T19:57:00Z">
                  <w:rPr>
                    <w:rFonts w:ascii="Cambria Math" w:hAnsi="Cambria Math"/>
                  </w:rPr>
                </w:rPrChange>
              </w:rPr>
              <m:t xml:space="preserve"> </m:t>
            </w:del>
          </w:ins>
        </m:r>
        <m:r>
          <w:ins w:id="429" w:author="Eutelsat-Rapporteur (v0x)" w:date="2021-05-27T17:47:00Z">
            <w:del w:id="430" w:author="Eutelsat-Rapporteur (v10)" w:date="2021-05-28T19:57:00Z">
              <m:rPr>
                <m:sty m:val="p"/>
              </m:rPr>
              <w:rPr>
                <w:rFonts w:ascii="Cambria Math" w:hAnsi="Cambria Math"/>
                <w:rPrChange w:id="431" w:author="Eutelsat-Rapporteur (v10)" w:date="2021-05-28T19:57:00Z">
                  <w:rPr>
                    <w:rFonts w:ascii="Cambria Math" w:hAnsi="Cambria Math"/>
                  </w:rPr>
                </w:rPrChange>
              </w:rPr>
              <m:t xml:space="preserve"> </m:t>
            </w:del>
          </w:ins>
        </m:r>
        <m:r>
          <w:ins w:id="432" w:author="Eutelsat-Rapporteur (v10)" w:date="2021-05-28T19:57:00Z">
            <w:rPr>
              <w:rFonts w:ascii="Cambria Math" w:hAnsi="Cambria Math"/>
            </w:rPr>
            <m:t>A</m:t>
          </w:ins>
        </m:r>
      </m:oMath>
      <w:ins w:id="433" w:author="Eutelsat-Rapporteur (v10)" w:date="2021-05-28T19:57:00Z">
        <w:r w:rsidR="00F6441E" w:rsidRPr="00D255A8">
          <w:t xml:space="preserve"> </w:t>
        </w:r>
      </w:ins>
      <w:ins w:id="434" w:author="Eutelsat-Rapporteur (v01)" w:date="2021-05-24T11:48:00Z">
        <w:r w:rsidRPr="00D255A8">
          <w:t xml:space="preserve">is the </w:t>
        </w:r>
        <w:del w:id="435" w:author="Eutelsat-Rapporteur (v10)" w:date="2021-05-28T19:57:00Z">
          <w:r w:rsidRPr="00D255A8" w:rsidDel="00F6441E">
            <w:delText xml:space="preserve">spotbeam </w:delText>
          </w:r>
        </w:del>
      </w:ins>
      <w:ins w:id="436" w:author="Eutelsat-Rapporteur (v10)" w:date="2021-05-28T19:58:00Z">
        <w:r w:rsidR="00C3780B">
          <w:t xml:space="preserve">cell </w:t>
        </w:r>
      </w:ins>
      <w:ins w:id="437" w:author="Eutelsat-Rapporteur (v01)" w:date="2021-05-24T11:48:00Z">
        <w:r w:rsidRPr="00D255A8">
          <w:t xml:space="preserve">area, </w:t>
        </w:r>
      </w:ins>
      <m:oMath>
        <m:f>
          <m:fPr>
            <m:ctrlPr>
              <w:ins w:id="438" w:author="Eutelsat-Rapporteur (v01)" w:date="2021-05-24T11:48:00Z">
                <w:del w:id="439" w:author="Eutelsat-Rapporteur (v10)" w:date="2021-05-28T19:56:00Z">
                  <w:rPr>
                    <w:rFonts w:ascii="Cambria Math" w:hAnsi="Cambria Math"/>
                  </w:rPr>
                </w:del>
              </w:ins>
            </m:ctrlPr>
          </m:fPr>
          <m:num>
            <m:sSub>
              <m:sSubPr>
                <m:ctrlPr>
                  <w:ins w:id="440" w:author="Eutelsat-Rapporteur (v01)" w:date="2021-05-24T11:48:00Z">
                    <w:del w:id="441" w:author="Eutelsat-Rapporteur (v10)" w:date="2021-05-28T19:56:00Z">
                      <w:rPr>
                        <w:rFonts w:ascii="Cambria Math" w:hAnsi="Cambria Math"/>
                      </w:rPr>
                    </w:del>
                  </w:ins>
                </m:ctrlPr>
              </m:sSubPr>
              <m:e>
                <m:r>
                  <w:ins w:id="442" w:author="Eutelsat-Rapporteur (v01)" w:date="2021-05-24T11:48:00Z">
                    <w:del w:id="443" w:author="Eutelsat-Rapporteur (v10)" w:date="2021-05-28T19:56:00Z">
                      <w:rPr>
                        <w:rFonts w:ascii="Cambria Math" w:hAnsi="Cambria Math"/>
                      </w:rPr>
                      <m:t>N</m:t>
                    </w:del>
                  </w:ins>
                </m:r>
                <m:ctrlPr>
                  <w:ins w:id="444" w:author="Eutelsat-Rapporteur (v01)" w:date="2021-05-24T11:48:00Z">
                    <w:del w:id="445" w:author="Eutelsat-Rapporteur (v10)" w:date="2021-05-28T19:56:00Z">
                      <w:rPr>
                        <w:rFonts w:ascii="Cambria Math" w:hAnsi="Cambria Math"/>
                        <w:i/>
                      </w:rPr>
                    </w:del>
                  </w:ins>
                </m:ctrlPr>
              </m:e>
              <m:sub>
                <m:r>
                  <w:ins w:id="446" w:author="Eutelsat-Rapporteur (v01)" w:date="2021-05-24T11:48:00Z">
                    <w:del w:id="447" w:author="Eutelsat-Rapporteur (v10)" w:date="2021-05-28T19:56:00Z">
                      <w:rPr>
                        <w:rFonts w:ascii="Cambria Math" w:hAnsi="Cambria Math"/>
                      </w:rPr>
                      <m:t>spotbeam</m:t>
                    </w:del>
                  </w:ins>
                </m:r>
              </m:sub>
            </m:sSub>
            <m:ctrlPr>
              <w:ins w:id="448" w:author="Eutelsat-Rapporteur (v01)" w:date="2021-05-24T11:48:00Z">
                <w:del w:id="449" w:author="Eutelsat-Rapporteur (v10)" w:date="2021-05-28T19:56:00Z">
                  <w:rPr>
                    <w:rFonts w:ascii="Cambria Math" w:hAnsi="Cambria Math"/>
                    <w:i/>
                  </w:rPr>
                </w:del>
              </w:ins>
            </m:ctrlPr>
          </m:num>
          <m:den>
            <m:sSub>
              <m:sSubPr>
                <m:ctrlPr>
                  <w:ins w:id="450" w:author="Eutelsat-Rapporteur (v01)" w:date="2021-05-24T11:48:00Z">
                    <w:del w:id="451" w:author="Eutelsat-Rapporteur (v10)" w:date="2021-05-28T19:56:00Z">
                      <w:rPr>
                        <w:rFonts w:ascii="Cambria Math" w:hAnsi="Cambria Math"/>
                      </w:rPr>
                    </w:del>
                  </w:ins>
                </m:ctrlPr>
              </m:sSubPr>
              <m:e>
                <m:r>
                  <w:ins w:id="452" w:author="Eutelsat-Rapporteur (v01)" w:date="2021-05-24T11:48:00Z">
                    <w:del w:id="453" w:author="Eutelsat-Rapporteur (v10)" w:date="2021-05-28T19:56:00Z">
                      <w:rPr>
                        <w:rFonts w:ascii="Cambria Math" w:hAnsi="Cambria Math"/>
                      </w:rPr>
                      <m:t>N</m:t>
                    </w:del>
                  </w:ins>
                </m:r>
              </m:e>
              <m:sub>
                <m:r>
                  <w:ins w:id="454" w:author="Eutelsat-Rapporteur (v01)" w:date="2021-05-24T11:48:00Z">
                    <w:del w:id="455" w:author="Eutelsat-Rapporteur (v10)" w:date="2021-05-28T19:56:00Z">
                      <w:rPr>
                        <w:rFonts w:ascii="Cambria Math" w:hAnsi="Cambria Math"/>
                      </w:rPr>
                      <m:t>PCI</m:t>
                    </w:del>
                  </w:ins>
                </m:r>
              </m:sub>
            </m:sSub>
          </m:den>
        </m:f>
      </m:oMath>
      <w:ins w:id="456" w:author="Eutelsat-Rapporteur (v01)" w:date="2021-05-24T11:48:00Z">
        <w:del w:id="457" w:author="Eutelsat-Rapporteur (v10)" w:date="2021-05-28T19:56:00Z">
          <w:r w:rsidRPr="00D255A8" w:rsidDel="00F6441E">
            <w:delText xml:space="preserve"> is the spotbeam to PCI ratio </w:delText>
          </w:r>
        </w:del>
        <w:r w:rsidRPr="00D255A8">
          <w:t xml:space="preserve">and </w:t>
        </w:r>
      </w:ins>
      <m:oMath>
        <m:r>
          <w:ins w:id="458" w:author="Eutelsat-Rapporteur (v01)" w:date="2021-05-24T11:48:00Z">
            <w:rPr>
              <w:rFonts w:ascii="Cambria Math" w:hAnsi="Cambria Math"/>
            </w:rPr>
            <m:t>M</m:t>
          </w:ins>
        </m:r>
      </m:oMath>
      <w:ins w:id="459" w:author="Eutelsat-Rapporteur (v01)" w:date="2021-05-24T11:48:00Z">
        <w:r w:rsidRPr="00D255A8">
          <w:t xml:space="preserve"> is the number of cells in a tracking area. The area of a </w:t>
        </w:r>
        <w:del w:id="460" w:author="Eutelsat-Rapporteur (v10)" w:date="2021-05-28T19:56:00Z">
          <w:r w:rsidRPr="00D255A8" w:rsidDel="00F6441E">
            <w:delText xml:space="preserve">spotbeam </w:delText>
          </w:r>
        </w:del>
      </w:ins>
      <w:ins w:id="461" w:author="Eutelsat-Rapporteur (v10)" w:date="2021-05-28T19:58:00Z">
        <w:r w:rsidR="00C3780B">
          <w:t xml:space="preserve">cell </w:t>
        </w:r>
      </w:ins>
      <w:ins w:id="462" w:author="Eutelsat-Rapporteur (v01)" w:date="2021-05-24T11:48:00Z">
        <w:r w:rsidRPr="00D255A8">
          <w:t>can roughly be calculated as</w:t>
        </w:r>
      </w:ins>
      <w:ins w:id="463" w:author="Eutelsat-Rapporteur (v0x)" w:date="2021-05-27T18:27:00Z">
        <w:r>
          <w:t xml:space="preserve"> </w:t>
        </w:r>
      </w:ins>
      <m:oMath>
        <m:r>
          <w:ins w:id="464" w:author="Eutelsat-Rapporteur (v10)" w:date="2021-05-28T19:58:00Z">
            <w:rPr>
              <w:rFonts w:ascii="Cambria Math" w:hAnsi="Cambria Math"/>
            </w:rPr>
            <m:t>A</m:t>
          </w:ins>
        </m:r>
        <m:r>
          <w:ins w:id="465" w:author="Eutelsat-Rapporteur (v10)" w:date="2021-05-28T19:58:00Z">
            <m:rPr>
              <m:sty m:val="p"/>
            </m:rPr>
            <w:rPr>
              <w:rFonts w:ascii="Cambria Math" w:hAnsi="Cambria Math"/>
            </w:rPr>
            <m:t xml:space="preserve">= </m:t>
          </w:ins>
        </m:r>
        <m:f>
          <m:fPr>
            <m:ctrlPr>
              <w:ins w:id="466" w:author="Eutelsat-Rapporteur (v10)" w:date="2021-05-28T19:58:00Z">
                <w:rPr>
                  <w:rFonts w:ascii="Cambria Math" w:hAnsi="Cambria Math"/>
                </w:rPr>
              </w:ins>
            </m:ctrlPr>
          </m:fPr>
          <m:num>
            <m:r>
              <w:ins w:id="467" w:author="Eutelsat-Rapporteur (v10)" w:date="2021-05-28T19:58:00Z">
                <m:rPr>
                  <m:sty m:val="p"/>
                </m:rPr>
                <w:rPr>
                  <w:rFonts w:ascii="Cambria Math" w:hAnsi="Cambria Math"/>
                </w:rPr>
                <m:t>3</m:t>
              </w:ins>
            </m:r>
            <m:rad>
              <m:radPr>
                <m:degHide m:val="1"/>
                <m:ctrlPr>
                  <w:ins w:id="468" w:author="Eutelsat-Rapporteur (v10)" w:date="2021-05-28T19:58:00Z">
                    <w:rPr>
                      <w:rFonts w:ascii="Cambria Math" w:hAnsi="Cambria Math"/>
                    </w:rPr>
                  </w:ins>
                </m:ctrlPr>
              </m:radPr>
              <m:deg/>
              <m:e>
                <m:r>
                  <w:ins w:id="469" w:author="Eutelsat-Rapporteur (v10)" w:date="2021-05-28T19:58:00Z">
                    <m:rPr>
                      <m:sty m:val="p"/>
                    </m:rPr>
                    <w:rPr>
                      <w:rFonts w:ascii="Cambria Math" w:hAnsi="Cambria Math"/>
                    </w:rPr>
                    <m:t>3</m:t>
                  </w:ins>
                </m:r>
              </m:e>
            </m:rad>
          </m:num>
          <m:den>
            <m:r>
              <w:ins w:id="470" w:author="Eutelsat-Rapporteur (v10)" w:date="2021-05-28T19:58:00Z">
                <m:rPr>
                  <m:sty m:val="p"/>
                </m:rPr>
                <w:rPr>
                  <w:rFonts w:ascii="Cambria Math" w:hAnsi="Cambria Math"/>
                </w:rPr>
                <m:t>2</m:t>
              </w:ins>
            </m:r>
          </m:den>
        </m:f>
        <m:sSup>
          <m:sSupPr>
            <m:ctrlPr>
              <w:ins w:id="471" w:author="Eutelsat-Rapporteur (v10)" w:date="2021-05-28T19:58:00Z">
                <w:rPr>
                  <w:rFonts w:ascii="Cambria Math" w:hAnsi="Cambria Math"/>
                </w:rPr>
              </w:ins>
            </m:ctrlPr>
          </m:sSupPr>
          <m:e>
            <m:r>
              <w:ins w:id="472" w:author="Eutelsat-Rapporteur (v10)" w:date="2021-05-28T19:58:00Z">
                <w:rPr>
                  <w:rFonts w:ascii="Cambria Math" w:hAnsi="Cambria Math"/>
                </w:rPr>
                <m:t>R</m:t>
              </w:ins>
            </m:r>
            <m:ctrlPr>
              <w:ins w:id="473" w:author="Eutelsat-Rapporteur (v10)" w:date="2021-05-28T19:58:00Z">
                <w:rPr>
                  <w:rFonts w:ascii="Cambria Math" w:hAnsi="Cambria Math"/>
                  <w:i/>
                </w:rPr>
              </w:ins>
            </m:ctrlPr>
          </m:e>
          <m:sup>
            <m:r>
              <w:ins w:id="474" w:author="Eutelsat-Rapporteur (v10)" w:date="2021-05-28T19:58:00Z">
                <m:rPr>
                  <m:sty m:val="p"/>
                </m:rPr>
                <w:rPr>
                  <w:rFonts w:ascii="Cambria Math" w:hAnsi="Cambria Math"/>
                </w:rPr>
                <m:t>2</m:t>
              </w:ins>
            </m:r>
          </m:sup>
        </m:sSup>
        <m:r>
          <w:ins w:id="475" w:author="Eutelsat-Rapporteur (v01)" w:date="2021-05-24T11:48:00Z">
            <w:del w:id="476" w:author="Eutelsat-Rapporteur (v10)" w:date="2021-05-28T19:55:00Z">
              <m:rPr>
                <m:sty m:val="p"/>
              </m:rPr>
              <w:rPr>
                <w:rFonts w:ascii="Cambria Math" w:hAnsi="Cambria Math"/>
                <w:rPrChange w:id="477" w:author="Eutelsat-Rapporteur (v10)" w:date="2021-05-28T19:55:00Z">
                  <w:rPr>
                    <w:rFonts w:ascii="Cambria Math" w:hAnsi="Cambria Math"/>
                  </w:rPr>
                </w:rPrChange>
              </w:rPr>
              <m:t xml:space="preserve"> </m:t>
            </w:del>
          </w:ins>
        </m:r>
        <m:sSub>
          <m:sSubPr>
            <m:ctrlPr>
              <w:ins w:id="478" w:author="Eutelsat-Rapporteur (v01)" w:date="2021-05-24T11:48:00Z">
                <w:del w:id="479" w:author="Eutelsat-Rapporteur (v10)" w:date="2021-05-28T19:55:00Z">
                  <w:rPr>
                    <w:rFonts w:ascii="Cambria Math" w:hAnsi="Cambria Math"/>
                  </w:rPr>
                </w:del>
              </w:ins>
            </m:ctrlPr>
          </m:sSubPr>
          <m:e>
            <m:r>
              <w:ins w:id="480" w:author="Eutelsat-Rapporteur (v01)" w:date="2021-05-24T11:48:00Z">
                <w:del w:id="481" w:author="Eutelsat-Rapporteur (v10)" w:date="2021-05-28T19:55:00Z">
                  <w:rPr>
                    <w:rFonts w:ascii="Cambria Math" w:hAnsi="Cambria Math"/>
                    <w:rPrChange w:id="482" w:author="Eutelsat-Rapporteur (v10)" w:date="2021-05-28T19:55:00Z">
                      <w:rPr>
                        <w:rFonts w:ascii="Cambria Math" w:hAnsi="Cambria Math"/>
                      </w:rPr>
                    </w:rPrChange>
                  </w:rPr>
                  <m:t>A</m:t>
                </w:del>
              </w:ins>
            </m:r>
            <m:ctrlPr>
              <w:ins w:id="483" w:author="Eutelsat-Rapporteur (v01)" w:date="2021-05-24T11:48:00Z">
                <w:del w:id="484" w:author="Eutelsat-Rapporteur (v10)" w:date="2021-05-28T19:55:00Z">
                  <w:rPr>
                    <w:rFonts w:ascii="Cambria Math" w:hAnsi="Cambria Math"/>
                    <w:i/>
                  </w:rPr>
                </w:del>
              </w:ins>
            </m:ctrlPr>
          </m:e>
          <m:sub>
            <m:r>
              <w:ins w:id="485" w:author="Eutelsat-Rapporteur (v01)" w:date="2021-05-24T11:48:00Z">
                <w:del w:id="486" w:author="Eutelsat-Rapporteur (v10)" w:date="2021-05-28T19:55:00Z">
                  <w:rPr>
                    <w:rFonts w:ascii="Cambria Math" w:hAnsi="Cambria Math"/>
                    <w:rPrChange w:id="487" w:author="Eutelsat-Rapporteur (v10)" w:date="2021-05-28T19:55:00Z">
                      <w:rPr>
                        <w:rFonts w:ascii="Cambria Math" w:hAnsi="Cambria Math"/>
                      </w:rPr>
                    </w:rPrChange>
                  </w:rPr>
                  <m:t>spotbeam</m:t>
                </w:del>
              </w:ins>
            </m:r>
          </m:sub>
        </m:sSub>
        <m:r>
          <w:ins w:id="488" w:author="Eutelsat-Rapporteur (v01)" w:date="2021-05-24T11:48:00Z">
            <w:del w:id="489" w:author="Eutelsat-Rapporteur (v10)" w:date="2021-05-28T19:55:00Z">
              <m:rPr>
                <m:sty m:val="p"/>
              </m:rPr>
              <w:rPr>
                <w:rFonts w:ascii="Cambria Math" w:hAnsi="Cambria Math"/>
                <w:rPrChange w:id="490" w:author="Eutelsat-Rapporteur (v10)" w:date="2021-05-28T19:55:00Z">
                  <w:rPr>
                    <w:rFonts w:ascii="Cambria Math" w:hAnsi="Cambria Math"/>
                  </w:rPr>
                </w:rPrChange>
              </w:rPr>
              <m:t xml:space="preserve">= </m:t>
            </w:del>
          </w:ins>
        </m:r>
        <m:f>
          <m:fPr>
            <m:ctrlPr>
              <w:ins w:id="491" w:author="Eutelsat-Rapporteur (v01)" w:date="2021-05-24T11:48:00Z">
                <w:del w:id="492" w:author="Eutelsat-Rapporteur (v10)" w:date="2021-05-28T19:55:00Z">
                  <w:rPr>
                    <w:rFonts w:ascii="Cambria Math" w:hAnsi="Cambria Math"/>
                  </w:rPr>
                </w:del>
              </w:ins>
            </m:ctrlPr>
          </m:fPr>
          <m:num>
            <m:r>
              <w:ins w:id="493" w:author="Eutelsat-Rapporteur (v01)" w:date="2021-05-24T11:48:00Z">
                <w:del w:id="494" w:author="Eutelsat-Rapporteur (v10)" w:date="2021-05-28T19:55:00Z">
                  <m:rPr>
                    <m:sty m:val="p"/>
                  </m:rPr>
                  <w:rPr>
                    <w:rFonts w:ascii="Cambria Math" w:hAnsi="Cambria Math"/>
                    <w:rPrChange w:id="495" w:author="Eutelsat-Rapporteur (v10)" w:date="2021-05-28T19:55:00Z">
                      <w:rPr>
                        <w:rFonts w:ascii="Cambria Math" w:hAnsi="Cambria Math"/>
                      </w:rPr>
                    </w:rPrChange>
                  </w:rPr>
                  <m:t>3</m:t>
                </w:del>
              </w:ins>
            </m:r>
            <m:rad>
              <m:radPr>
                <m:degHide m:val="1"/>
                <m:ctrlPr>
                  <w:ins w:id="496" w:author="Eutelsat-Rapporteur (v01)" w:date="2021-05-24T11:48:00Z">
                    <w:del w:id="497" w:author="Eutelsat-Rapporteur (v10)" w:date="2021-05-28T19:55:00Z">
                      <w:rPr>
                        <w:rFonts w:ascii="Cambria Math" w:hAnsi="Cambria Math"/>
                      </w:rPr>
                    </w:del>
                  </w:ins>
                </m:ctrlPr>
              </m:radPr>
              <m:deg/>
              <m:e>
                <m:r>
                  <w:ins w:id="498" w:author="Eutelsat-Rapporteur (v01)" w:date="2021-05-24T11:48:00Z">
                    <w:del w:id="499" w:author="Eutelsat-Rapporteur (v10)" w:date="2021-05-28T19:55:00Z">
                      <m:rPr>
                        <m:sty m:val="p"/>
                      </m:rPr>
                      <w:rPr>
                        <w:rFonts w:ascii="Cambria Math" w:hAnsi="Cambria Math"/>
                        <w:rPrChange w:id="500" w:author="Eutelsat-Rapporteur (v10)" w:date="2021-05-28T19:55:00Z">
                          <w:rPr>
                            <w:rFonts w:ascii="Cambria Math" w:hAnsi="Cambria Math"/>
                          </w:rPr>
                        </w:rPrChange>
                      </w:rPr>
                      <m:t>3</m:t>
                    </w:del>
                  </w:ins>
                </m:r>
              </m:e>
            </m:rad>
          </m:num>
          <m:den>
            <m:r>
              <w:ins w:id="501" w:author="Eutelsat-Rapporteur (v01)" w:date="2021-05-24T11:48:00Z">
                <w:del w:id="502" w:author="Eutelsat-Rapporteur (v10)" w:date="2021-05-28T19:55:00Z">
                  <m:rPr>
                    <m:sty m:val="p"/>
                  </m:rPr>
                  <w:rPr>
                    <w:rFonts w:ascii="Cambria Math" w:hAnsi="Cambria Math"/>
                    <w:rPrChange w:id="503" w:author="Eutelsat-Rapporteur (v10)" w:date="2021-05-28T19:55:00Z">
                      <w:rPr>
                        <w:rFonts w:ascii="Cambria Math" w:hAnsi="Cambria Math"/>
                      </w:rPr>
                    </w:rPrChange>
                  </w:rPr>
                  <m:t>2</m:t>
                </w:del>
              </w:ins>
            </m:r>
          </m:den>
        </m:f>
        <m:sSup>
          <m:sSupPr>
            <m:ctrlPr>
              <w:ins w:id="504" w:author="Eutelsat-Rapporteur (v01)" w:date="2021-05-24T11:48:00Z">
                <w:del w:id="505" w:author="Eutelsat-Rapporteur (v10)" w:date="2021-05-28T19:55:00Z">
                  <w:rPr>
                    <w:rFonts w:ascii="Cambria Math" w:hAnsi="Cambria Math"/>
                  </w:rPr>
                </w:del>
              </w:ins>
            </m:ctrlPr>
          </m:sSupPr>
          <m:e>
            <m:r>
              <w:ins w:id="506" w:author="Eutelsat-Rapporteur (v01)" w:date="2021-05-24T11:48:00Z">
                <w:del w:id="507" w:author="Eutelsat-Rapporteur (v10)" w:date="2021-05-28T19:55:00Z">
                  <w:rPr>
                    <w:rFonts w:ascii="Cambria Math" w:hAnsi="Cambria Math"/>
                    <w:rPrChange w:id="508" w:author="Eutelsat-Rapporteur (v10)" w:date="2021-05-28T19:55:00Z">
                      <w:rPr>
                        <w:rFonts w:ascii="Cambria Math" w:hAnsi="Cambria Math"/>
                      </w:rPr>
                    </w:rPrChange>
                  </w:rPr>
                  <m:t>R</m:t>
                </w:del>
              </w:ins>
            </m:r>
            <m:ctrlPr>
              <w:ins w:id="509" w:author="Eutelsat-Rapporteur (v01)" w:date="2021-05-24T11:48:00Z">
                <w:del w:id="510" w:author="Eutelsat-Rapporteur (v10)" w:date="2021-05-28T19:55:00Z">
                  <w:rPr>
                    <w:rFonts w:ascii="Cambria Math" w:hAnsi="Cambria Math"/>
                    <w:i/>
                  </w:rPr>
                </w:del>
              </w:ins>
            </m:ctrlPr>
          </m:e>
          <m:sup>
            <m:r>
              <w:ins w:id="511" w:author="Eutelsat-Rapporteur (v01)" w:date="2021-05-24T11:48:00Z">
                <w:del w:id="512" w:author="Eutelsat-Rapporteur (v10)" w:date="2021-05-28T19:55:00Z">
                  <m:rPr>
                    <m:sty m:val="p"/>
                  </m:rPr>
                  <w:rPr>
                    <w:rFonts w:ascii="Cambria Math" w:hAnsi="Cambria Math"/>
                    <w:rPrChange w:id="513" w:author="Eutelsat-Rapporteur (v10)" w:date="2021-05-28T19:55:00Z">
                      <w:rPr>
                        <w:rFonts w:ascii="Cambria Math" w:hAnsi="Cambria Math"/>
                      </w:rPr>
                    </w:rPrChange>
                  </w:rPr>
                  <m:t>2</m:t>
                </w:del>
              </w:ins>
            </m:r>
          </m:sup>
        </m:sSup>
      </m:oMath>
      <w:ins w:id="514" w:author="Eutelsat-Rapporteur (v01)" w:date="2021-05-24T11:48:00Z">
        <w:r w:rsidRPr="00D255A8">
          <w:t xml:space="preserve"> where </w:t>
        </w:r>
      </w:ins>
      <m:oMath>
        <m:r>
          <w:ins w:id="515" w:author="Eutelsat-Rapporteur (v01)" w:date="2021-05-24T11:48:00Z">
            <w:rPr>
              <w:rFonts w:ascii="Cambria Math" w:hAnsi="Cambria Math"/>
            </w:rPr>
            <m:t>R</m:t>
          </w:ins>
        </m:r>
      </m:oMath>
      <w:ins w:id="516" w:author="Eutelsat-Rapporteur (v01)" w:date="2021-05-24T11:48:00Z">
        <w:r w:rsidRPr="00D255A8">
          <w:t xml:space="preserve"> is the larger radius of the hexagonal area.</w:t>
        </w:r>
        <w:del w:id="517" w:author="Eutelsat-Rapporteur (v0x)" w:date="2021-05-27T17:41:00Z">
          <w:r w:rsidRPr="00D255A8" w:rsidDel="009B3CCB">
            <w:delText xml:space="preserve"> </w:delText>
          </w:r>
        </w:del>
      </w:ins>
      <w:commentRangeEnd w:id="406"/>
      <w:r>
        <w:rPr>
          <w:rStyle w:val="AklamaBavurusu"/>
        </w:rPr>
        <w:commentReference w:id="406"/>
      </w:r>
      <w:commentRangeEnd w:id="407"/>
      <w:r>
        <w:rPr>
          <w:rStyle w:val="AklamaBavurusu"/>
        </w:rPr>
        <w:commentReference w:id="407"/>
      </w:r>
      <w:commentRangeEnd w:id="408"/>
      <w:r>
        <w:rPr>
          <w:rStyle w:val="AklamaBavurusu"/>
        </w:rPr>
        <w:commentReference w:id="408"/>
      </w:r>
      <w:commentRangeEnd w:id="409"/>
      <w:r>
        <w:rPr>
          <w:rStyle w:val="AklamaBavurusu"/>
        </w:rPr>
        <w:commentReference w:id="409"/>
      </w:r>
    </w:p>
    <w:p w14:paraId="492DD194" w14:textId="54257E1E" w:rsidR="00E920CF" w:rsidRPr="00D255A8" w:rsidRDefault="00E920CF" w:rsidP="00D255A8">
      <w:pPr>
        <w:pStyle w:val="B1"/>
        <w:rPr>
          <w:ins w:id="518" w:author="Eutelsat-Rapporteur (v01)" w:date="2021-05-24T11:48:00Z"/>
        </w:rPr>
      </w:pPr>
      <w:ins w:id="519" w:author="Eutelsat-Rapporteur (v01)" w:date="2021-05-24T11:48:00Z">
        <w:r w:rsidRPr="00D255A8">
          <w:t xml:space="preserve">  -</w:t>
        </w:r>
      </w:ins>
      <w:ins w:id="520" w:author="Eutelsat-Rapporteur (v01)" w:date="2021-05-24T12:06:00Z">
        <w:r w:rsidR="003D0BC6">
          <w:tab/>
        </w:r>
      </w:ins>
      <m:oMath>
        <m:sSub>
          <m:sSubPr>
            <m:ctrlPr>
              <w:ins w:id="521" w:author="Eutelsat-Rapporteur (v01)" w:date="2021-05-24T11:48:00Z">
                <w:rPr>
                  <w:rFonts w:ascii="Cambria Math" w:hAnsi="Cambria Math"/>
                </w:rPr>
              </w:ins>
            </m:ctrlPr>
          </m:sSubPr>
          <m:e>
            <m:r>
              <w:ins w:id="522" w:author="Eutelsat-Rapporteur (v01)" w:date="2021-05-24T11:48:00Z">
                <w:rPr>
                  <w:rFonts w:ascii="Cambria Math" w:hAnsi="Cambria Math"/>
                </w:rPr>
                <m:t>N</m:t>
              </w:ins>
            </m:r>
            <m:ctrlPr>
              <w:ins w:id="523" w:author="Eutelsat-Rapporteur (v01)" w:date="2021-05-24T11:48:00Z">
                <w:rPr>
                  <w:rFonts w:ascii="Cambria Math" w:hAnsi="Cambria Math"/>
                  <w:i/>
                </w:rPr>
              </w:ins>
            </m:ctrlPr>
          </m:e>
          <m:sub>
            <m:r>
              <w:ins w:id="524" w:author="Eutelsat-Rapporteur (v01)" w:date="2021-05-24T11:48:00Z">
                <w:rPr>
                  <w:rFonts w:ascii="Cambria Math" w:hAnsi="Cambria Math"/>
                </w:rPr>
                <m:t>pages</m:t>
              </w:ins>
            </m:r>
          </m:sub>
        </m:sSub>
      </m:oMath>
      <w:ins w:id="525" w:author="Eutelsat-Rapporteur (v01)" w:date="2021-05-24T11:48:00Z">
        <w:r w:rsidRPr="00D255A8">
          <w:t xml:space="preserve">, number of average paging attempts per </w:t>
        </w:r>
      </w:ins>
      <w:ins w:id="526" w:author="Eutelsat-Rapporteur (v01b)" w:date="2021-05-26T02:04:00Z">
        <w:r w:rsidR="00CD78F5">
          <w:t>second for a UE</w:t>
        </w:r>
      </w:ins>
      <w:ins w:id="527" w:author="Eutelsat-Rapporteur (v01)" w:date="2021-05-24T11:48:00Z">
        <w:del w:id="528"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29" w:author="Eutelsat-Rapporteur (v0x)" w:date="2021-05-27T18:29:00Z"/>
        </w:rPr>
      </w:pPr>
      <w:ins w:id="530" w:author="Eutelsat-Rapporteur (v0x)" w:date="2021-05-27T18:29:00Z">
        <w:r>
          <w:t>-</w:t>
        </w:r>
        <w:r>
          <w:tab/>
        </w:r>
      </w:ins>
      <m:oMath>
        <m:r>
          <w:ins w:id="531" w:author="Eutelsat-Rapporteur (v10)" w:date="2021-05-28T19:40:00Z">
            <w:rPr>
              <w:rFonts w:ascii="Cambria Math" w:hAnsi="Cambria Math"/>
            </w:rPr>
            <m:t>N</m:t>
          </w:ins>
        </m:r>
        <m:sSub>
          <m:sSubPr>
            <m:ctrlPr>
              <w:ins w:id="532" w:author="Eutelsat-Rapporteur (v10)" w:date="2021-05-28T19:40:00Z">
                <w:rPr>
                  <w:rFonts w:ascii="Cambria Math" w:hAnsi="Cambria Math"/>
                  <w:i/>
                  <w:iCs/>
                </w:rPr>
              </w:ins>
            </m:ctrlPr>
          </m:sSubPr>
          <m:e>
            <m:r>
              <w:ins w:id="533" w:author="Eutelsat-Rapporteur (v10)" w:date="2021-05-28T19:40:00Z">
                <w:rPr>
                  <w:rFonts w:ascii="Cambria Math" w:hAnsi="Cambria Math"/>
                </w:rPr>
                <m:t>O</m:t>
              </w:ins>
            </m:r>
          </m:e>
          <m:sub>
            <m:r>
              <w:ins w:id="534" w:author="Eutelsat-Rapporteur (v10)" w:date="2021-05-28T19:40:00Z">
                <w:rPr>
                  <w:rFonts w:ascii="Cambria Math" w:hAnsi="Cambria Math"/>
                </w:rPr>
                <m:t>Traffic</m:t>
              </w:ins>
            </m:r>
          </m:sub>
        </m:sSub>
      </m:oMath>
      <w:ins w:id="535" w:author="Eutelsat-Rapporteur (v10)" w:date="2021-05-28T19:37:00Z">
        <w:r w:rsidR="000D7AAC" w:rsidRPr="00D255A8">
          <w:t>,</w:t>
        </w:r>
      </w:ins>
      <w:ins w:id="536"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bookmarkEnd w:id="332"/>
    <w:p w14:paraId="7DCE09F5" w14:textId="2467CE15" w:rsidR="00E920CF" w:rsidRPr="00D255A8" w:rsidRDefault="00E920CF" w:rsidP="00D255A8">
      <w:pPr>
        <w:pStyle w:val="B1"/>
        <w:rPr>
          <w:ins w:id="537" w:author="Eutelsat-Rapporteur (v01)" w:date="2021-05-24T11:48:00Z"/>
        </w:rPr>
      </w:pPr>
      <w:ins w:id="538" w:author="Eutelsat-Rapporteur (v01)" w:date="2021-05-24T11:48:00Z">
        <w:r w:rsidRPr="00D255A8">
          <w:t xml:space="preserve">  -</w:t>
        </w:r>
      </w:ins>
      <w:ins w:id="539" w:author="Eutelsat-Rapporteur (v01)" w:date="2021-05-24T12:06:00Z">
        <w:r w:rsidR="003D0BC6">
          <w:tab/>
        </w:r>
      </w:ins>
      <m:oMath>
        <m:sSub>
          <m:sSubPr>
            <m:ctrlPr>
              <w:ins w:id="540" w:author="Eutelsat-Rapporteur (v01)" w:date="2021-05-24T11:48:00Z">
                <w:rPr>
                  <w:rFonts w:ascii="Cambria Math" w:hAnsi="Cambria Math"/>
                </w:rPr>
              </w:ins>
            </m:ctrlPr>
          </m:sSubPr>
          <m:e>
            <m:r>
              <w:ins w:id="541" w:author="Eutelsat-Rapporteur (v01)" w:date="2021-05-24T11:48:00Z">
                <w:rPr>
                  <w:rFonts w:ascii="Cambria Math" w:hAnsi="Cambria Math"/>
                </w:rPr>
                <m:t>D</m:t>
              </w:ins>
            </m:r>
            <m:ctrlPr>
              <w:ins w:id="542" w:author="Eutelsat-Rapporteur (v01)" w:date="2021-05-24T11:48:00Z">
                <w:rPr>
                  <w:rFonts w:ascii="Cambria Math" w:hAnsi="Cambria Math"/>
                  <w:i/>
                </w:rPr>
              </w:ins>
            </m:ctrlPr>
          </m:e>
          <m:sub>
            <m:r>
              <w:ins w:id="543" w:author="Eutelsat-Rapporteur (v01)" w:date="2021-05-24T11:48:00Z">
                <w:rPr>
                  <w:rFonts w:ascii="Cambria Math" w:hAnsi="Cambria Math"/>
                </w:rPr>
                <m:t>UE</m:t>
              </w:ins>
            </m:r>
          </m:sub>
        </m:sSub>
      </m:oMath>
      <w:ins w:id="544" w:author="Eutelsat-Rapporteur (v01)" w:date="2021-05-24T11:48:00Z">
        <w:r w:rsidRPr="00D255A8">
          <w:t>, UE density per sq</w:t>
        </w:r>
      </w:ins>
      <w:ins w:id="545" w:author="Eutelsat-Rapporteur (v01)" w:date="2021-05-24T12:08:00Z">
        <w:r w:rsidR="003D0BC6">
          <w:t>uare</w:t>
        </w:r>
      </w:ins>
      <w:ins w:id="546" w:author="Eutelsat-Rapporteur (v01)" w:date="2021-05-24T11:48:00Z">
        <w:r w:rsidRPr="00D255A8">
          <w:t xml:space="preserve"> k</w:t>
        </w:r>
      </w:ins>
      <w:ins w:id="547" w:author="Eutelsat-Rapporteur (v01)" w:date="2021-05-24T12:08:00Z">
        <w:r w:rsidR="003D0BC6">
          <w:t>ilo</w:t>
        </w:r>
      </w:ins>
      <w:ins w:id="548" w:author="Eutelsat-Rapporteur (v01)" w:date="2021-05-24T11:48:00Z">
        <w:r w:rsidRPr="00D255A8">
          <w:t>m</w:t>
        </w:r>
      </w:ins>
      <w:ins w:id="549" w:author="Eutelsat-Rapporteur (v01)" w:date="2021-05-24T12:08:00Z">
        <w:r w:rsidR="003D0BC6">
          <w:t>etre</w:t>
        </w:r>
      </w:ins>
      <w:ins w:id="550" w:author="Eutelsat-Rapporteur (v08)" w:date="2021-05-27T00:20:00Z">
        <w:r w:rsidR="008A0105">
          <w:t xml:space="preserve"> </w:t>
        </w:r>
      </w:ins>
      <w:ins w:id="551" w:author="Eutelsat-Rapporteur (v08)" w:date="2021-05-27T00:21:00Z">
        <w:r w:rsidR="008A0105">
          <w:t>in a traffic model for Network Command application type</w:t>
        </w:r>
      </w:ins>
      <w:ins w:id="552" w:author="Eutelsat-Rapporteur (v08)" w:date="2021-05-27T00:22:00Z">
        <w:r w:rsidR="008A0105">
          <w:t>s</w:t>
        </w:r>
      </w:ins>
      <w:ins w:id="553" w:author="Eutelsat-Rapporteur (v01)" w:date="2021-05-24T11:48:00Z">
        <w:r w:rsidRPr="00D255A8">
          <w:t xml:space="preserve">. </w:t>
        </w:r>
      </w:ins>
    </w:p>
    <w:p w14:paraId="442EF0A1" w14:textId="03D9D20C" w:rsidR="00C47941" w:rsidRDefault="00C47941" w:rsidP="00C47941">
      <w:pPr>
        <w:pStyle w:val="NO"/>
        <w:rPr>
          <w:ins w:id="554" w:author="Eutelsat-Rapporteur (v01b)" w:date="2021-05-26T02:05:00Z"/>
        </w:rPr>
      </w:pPr>
      <w:ins w:id="555" w:author="Eutelsat-Rapporteur (v01b)" w:date="2021-05-26T02:05:00Z">
        <w:r>
          <w:t>NOTE 1:</w:t>
        </w:r>
        <w:r>
          <w:tab/>
        </w:r>
      </w:ins>
      <m:oMath>
        <m:sSub>
          <m:sSubPr>
            <m:ctrlPr>
              <w:ins w:id="556" w:author="Eutelsat-Rapporteur (v01b)" w:date="2021-05-26T02:05:00Z">
                <w:del w:id="557" w:author="Eutelsat-Rapporteur (v10)" w:date="2021-05-28T19:54:00Z">
                  <w:rPr>
                    <w:rFonts w:ascii="Cambria Math" w:hAnsi="Cambria Math"/>
                  </w:rPr>
                </w:del>
              </w:ins>
            </m:ctrlPr>
          </m:sSubPr>
          <m:e>
            <m:r>
              <w:ins w:id="558" w:author="Eutelsat-Rapporteur (v01b)" w:date="2021-05-26T02:05:00Z">
                <w:del w:id="559" w:author="Eutelsat-Rapporteur (v10)" w:date="2021-05-28T19:54:00Z">
                  <w:rPr>
                    <w:rFonts w:ascii="Cambria Math" w:hAnsi="Cambria Math"/>
                  </w:rPr>
                  <m:t>D</m:t>
                </w:del>
              </w:ins>
            </m:r>
            <m:ctrlPr>
              <w:ins w:id="560" w:author="Eutelsat-Rapporteur (v01b)" w:date="2021-05-26T02:05:00Z">
                <w:del w:id="561" w:author="Eutelsat-Rapporteur (v10)" w:date="2021-05-28T19:54:00Z">
                  <w:rPr>
                    <w:rFonts w:ascii="Cambria Math" w:hAnsi="Cambria Math"/>
                    <w:i/>
                  </w:rPr>
                </w:del>
              </w:ins>
            </m:ctrlPr>
          </m:e>
          <m:sub>
            <m:r>
              <w:ins w:id="562" w:author="Eutelsat-Rapporteur (v01b)" w:date="2021-05-26T02:05:00Z">
                <w:del w:id="563" w:author="Eutelsat-Rapporteur (v10)" w:date="2021-05-28T19:54:00Z">
                  <w:rPr>
                    <w:rFonts w:ascii="Cambria Math" w:hAnsi="Cambria Math"/>
                  </w:rPr>
                  <m:t>UE</m:t>
                </w:del>
              </w:ins>
            </m:r>
          </m:sub>
        </m:sSub>
        <m:r>
          <w:ins w:id="564" w:author="Eutelsat-Rapporteur (v01b)" w:date="2021-05-26T02:05:00Z">
            <w:del w:id="565" w:author="Eutelsat-Rapporteur (v10)" w:date="2021-05-28T19:54:00Z">
              <w:rPr>
                <w:rFonts w:ascii="Cambria Math" w:hAnsi="Cambria Math"/>
              </w:rPr>
              <m:t xml:space="preserve"> </m:t>
            </w:del>
          </w:ins>
        </m:r>
      </m:oMath>
      <w:ins w:id="566" w:author="Eutelsat-Rapporteur (v01b)" w:date="2021-05-26T02:05:00Z">
        <w:del w:id="567"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568" w:author="Eutelsat-Rapporteur (v01b)" w:date="2021-05-26T02:06:00Z">
        <w:r>
          <w:t>defines</w:t>
        </w:r>
      </w:ins>
      <w:ins w:id="569" w:author="Eutelsat-Rapporteur (v01b)" w:date="2021-05-26T02:05:00Z">
        <w:r>
          <w:t xml:space="preserve"> a </w:t>
        </w:r>
        <w:r>
          <w:rPr>
            <w:lang w:eastAsia="zh-CN"/>
          </w:rPr>
          <w:t xml:space="preserve">split of </w:t>
        </w:r>
      </w:ins>
      <w:ins w:id="570" w:author="Eutelsat-Rapporteur (v01b)" w:date="2021-05-26T02:06:00Z">
        <w:r>
          <w:rPr>
            <w:lang w:eastAsia="zh-CN"/>
          </w:rPr>
          <w:t xml:space="preserve">the UEs population in </w:t>
        </w:r>
      </w:ins>
      <w:ins w:id="571" w:author="Eutelsat-Rapporteur (v01b)" w:date="2021-05-26T02:05:00Z">
        <w:r>
          <w:rPr>
            <w:lang w:eastAsia="zh-CN"/>
          </w:rPr>
          <w:t>80% of devices for periodic Mobile Autonomous Reporting application types and 20% for Network Command application types</w:t>
        </w:r>
      </w:ins>
      <w:ins w:id="572" w:author="Eutelsat-Rapporteur (v0x)" w:date="2021-05-27T18:31:00Z">
        <w:r>
          <w:rPr>
            <w:lang w:eastAsia="zh-CN"/>
          </w:rPr>
          <w:t xml:space="preserve"> </w:t>
        </w:r>
      </w:ins>
      <w:ins w:id="573" w:author="Eutelsat-Rapporteur (v10)" w:date="2021-05-28T19:54:00Z">
        <w:r w:rsidR="00F6441E">
          <w:rPr>
            <w:lang w:eastAsia="zh-CN"/>
          </w:rPr>
          <w:t>(</w:t>
        </w:r>
      </w:ins>
      <m:oMath>
        <m:r>
          <w:ins w:id="574" w:author="Eutelsat-Rapporteur (v10)" w:date="2021-05-28T19:40:00Z">
            <w:rPr>
              <w:rFonts w:ascii="Cambria Math" w:hAnsi="Cambria Math"/>
            </w:rPr>
            <m:t>N</m:t>
          </w:ins>
        </m:r>
        <m:sSub>
          <m:sSubPr>
            <m:ctrlPr>
              <w:ins w:id="575" w:author="Eutelsat-Rapporteur (v10)" w:date="2021-05-28T19:40:00Z">
                <w:rPr>
                  <w:rFonts w:ascii="Cambria Math" w:hAnsi="Cambria Math"/>
                  <w:i/>
                  <w:iCs/>
                </w:rPr>
              </w:ins>
            </m:ctrlPr>
          </m:sSubPr>
          <m:e>
            <m:r>
              <w:ins w:id="576" w:author="Eutelsat-Rapporteur (v10)" w:date="2021-05-28T19:40:00Z">
                <w:rPr>
                  <w:rFonts w:ascii="Cambria Math" w:hAnsi="Cambria Math"/>
                </w:rPr>
                <m:t>O</m:t>
              </w:ins>
            </m:r>
          </m:e>
          <m:sub>
            <m:r>
              <w:ins w:id="577" w:author="Eutelsat-Rapporteur (v10)" w:date="2021-05-28T19:40:00Z">
                <w:rPr>
                  <w:rFonts w:ascii="Cambria Math" w:hAnsi="Cambria Math"/>
                </w:rPr>
                <m:t>Traffic</m:t>
              </w:ins>
            </m:r>
          </m:sub>
        </m:sSub>
        <m:r>
          <w:ins w:id="578" w:author="Eutelsat-Rapporteur (v10)" w:date="2021-05-28T19:54:00Z">
            <m:rPr>
              <m:sty m:val="p"/>
            </m:rPr>
            <w:rPr>
              <w:rFonts w:ascii="Cambria Math" w:hAnsi="Cambria Math"/>
            </w:rPr>
            <m:t>= 0.2)</m:t>
          </w:ins>
        </m:r>
      </m:oMath>
      <w:ins w:id="579" w:author="Eutelsat-Rapporteur (v01b)" w:date="2021-05-26T02:05:00Z">
        <w:r>
          <w:rPr>
            <w:lang w:eastAsia="zh-CN"/>
          </w:rPr>
          <w:t>.</w:t>
        </w:r>
      </w:ins>
      <w:commentRangeStart w:id="580"/>
      <w:commentRangeEnd w:id="580"/>
      <w:r>
        <w:rPr>
          <w:rStyle w:val="AklamaBavurusu"/>
        </w:rPr>
        <w:commentReference w:id="580"/>
      </w:r>
      <w:commentRangeStart w:id="581"/>
      <w:commentRangeEnd w:id="581"/>
      <w:r>
        <w:rPr>
          <w:rStyle w:val="AklamaBavurusu"/>
        </w:rPr>
        <w:commentReference w:id="581"/>
      </w:r>
      <w:commentRangeStart w:id="583"/>
      <w:commentRangeEnd w:id="583"/>
      <w:r>
        <w:rPr>
          <w:rStyle w:val="AklamaBavurusu"/>
        </w:rPr>
        <w:commentReference w:id="583"/>
      </w:r>
    </w:p>
    <w:p w14:paraId="6460EB1F" w14:textId="7693A4A1" w:rsidR="00E920CF" w:rsidRDefault="00E920CF" w:rsidP="00D255A8">
      <w:pPr>
        <w:rPr>
          <w:ins w:id="584" w:author="Eutelsat-Rapporteur (v01)" w:date="2021-05-24T11:48:00Z"/>
        </w:rPr>
      </w:pPr>
      <w:ins w:id="585" w:author="Eutelsat-Rapporteur (v01)" w:date="2021-05-24T11:48:00Z">
        <w:r>
          <w:t xml:space="preserve">Although there are some differences in terms of how LTE-M and NB-IoT would work in practice, for paging capacity based on what is configurable by the standard, they can be </w:t>
        </w:r>
      </w:ins>
      <w:ins w:id="586" w:author="Eutelsat-Rapporteur (v01)" w:date="2021-05-24T12:12:00Z">
        <w:r w:rsidR="00FE59A3">
          <w:t>typically</w:t>
        </w:r>
      </w:ins>
      <w:ins w:id="587" w:author="Eutelsat-Rapporteur (v01)" w:date="2021-05-24T12:11:00Z">
        <w:r w:rsidR="00FE59A3">
          <w:t xml:space="preserve"> </w:t>
        </w:r>
      </w:ins>
      <w:ins w:id="588" w:author="Eutelsat-Rapporteur (v01)" w:date="2021-05-24T12:10:00Z">
        <w:r w:rsidR="00FE59A3">
          <w:t xml:space="preserve">controlled by </w:t>
        </w:r>
      </w:ins>
      <w:ins w:id="589"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590" w:author="Eutelsat-Rapporteur (v01)" w:date="2021-05-24T11:48:00Z"/>
        </w:rPr>
      </w:pPr>
      <w:ins w:id="591" w:author="Eutelsat-Rapporteur (v01)" w:date="2021-05-24T11:48:00Z">
        <w:r w:rsidRPr="00780F7B">
          <w:t xml:space="preserve">The supported </w:t>
        </w:r>
      </w:ins>
      <w:ins w:id="592" w:author="Eutelsat-Rapporteur (v08)" w:date="2021-05-27T00:28:00Z">
        <w:r w:rsidR="00D838F2">
          <w:t xml:space="preserve">maximum </w:t>
        </w:r>
      </w:ins>
      <w:ins w:id="593" w:author="Eutelsat-Rapporteur (v01)" w:date="2021-05-24T11:48:00Z">
        <w:r w:rsidRPr="00780F7B">
          <w:t xml:space="preserve">number of </w:t>
        </w:r>
      </w:ins>
      <w:ins w:id="594" w:author="Eutelsat-Rapporteur (v08)" w:date="2021-05-27T00:29:00Z">
        <w:r w:rsidR="00D838F2">
          <w:t xml:space="preserve">UEs </w:t>
        </w:r>
      </w:ins>
      <w:ins w:id="595" w:author="Eutelsat-Rapporteur (v10)" w:date="2021-05-28T19:55:00Z">
        <w:r w:rsidR="00F6441E">
          <w:t xml:space="preserve">that can be paged </w:t>
        </w:r>
      </w:ins>
      <w:ins w:id="596" w:author="Eutelsat-Rapporteur (v08)" w:date="2021-05-27T00:29:00Z">
        <w:del w:id="597" w:author="Eutelsat-Rapporteur (v10)" w:date="2021-05-28T19:55:00Z">
          <w:r w:rsidR="00014026" w:rsidDel="00F6441E">
            <w:delText xml:space="preserve">for </w:delText>
          </w:r>
        </w:del>
      </w:ins>
      <w:ins w:id="598" w:author="Eutelsat-Rapporteur (v01)" w:date="2021-05-24T11:48:00Z">
        <w:del w:id="599" w:author="Eutelsat-Rapporteur (v10)" w:date="2021-05-28T19:55:00Z">
          <w:r w:rsidR="00014026" w:rsidRPr="00780F7B" w:rsidDel="00F6441E">
            <w:delText>pa</w:delText>
          </w:r>
        </w:del>
      </w:ins>
      <w:ins w:id="600" w:author="Eutelsat-Rapporteur (v01)" w:date="2021-05-24T12:15:00Z">
        <w:del w:id="601" w:author="Eutelsat-Rapporteur (v10)" w:date="2021-05-28T19:55:00Z">
          <w:r w:rsidR="00014026" w:rsidDel="00F6441E">
            <w:delText>ging</w:delText>
          </w:r>
        </w:del>
      </w:ins>
      <w:ins w:id="602" w:author="Eutelsat-Rapporteur (v01)" w:date="2021-05-24T11:48:00Z">
        <w:del w:id="603"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C25D83" w:rsidP="00D255A8">
      <w:pPr>
        <w:rPr>
          <w:ins w:id="604" w:author="Eutelsat-Rapporteur (v01)" w:date="2021-05-24T11:48:00Z"/>
        </w:rPr>
      </w:pPr>
      <m:oMathPara>
        <m:oMath>
          <m:sSub>
            <m:sSubPr>
              <m:ctrlPr>
                <w:ins w:id="605" w:author="Eutelsat-Rapporteur (v01)" w:date="2021-05-24T11:48:00Z">
                  <w:rPr>
                    <w:rFonts w:ascii="Cambria Math" w:hAnsi="Cambria Math"/>
                  </w:rPr>
                </w:ins>
              </m:ctrlPr>
            </m:sSubPr>
            <m:e>
              <m:r>
                <w:ins w:id="606" w:author="Eutelsat-Rapporteur (v01)" w:date="2021-05-24T11:48:00Z">
                  <w:rPr>
                    <w:rFonts w:ascii="Cambria Math" w:hAnsi="Cambria Math"/>
                  </w:rPr>
                  <m:t>C</m:t>
                </w:ins>
              </m:r>
              <m:ctrlPr>
                <w:ins w:id="607" w:author="Eutelsat-Rapporteur (v01)" w:date="2021-05-24T11:48:00Z">
                  <w:rPr>
                    <w:rFonts w:ascii="Cambria Math" w:hAnsi="Cambria Math"/>
                    <w:i/>
                  </w:rPr>
                </w:ins>
              </m:ctrlPr>
            </m:e>
            <m:sub>
              <m:r>
                <w:ins w:id="608" w:author="Eutelsat-Rapporteur (v01)" w:date="2021-05-24T11:48:00Z">
                  <w:rPr>
                    <w:rFonts w:ascii="Cambria Math" w:hAnsi="Cambria Math"/>
                  </w:rPr>
                  <m:t>paging</m:t>
                </w:ins>
              </m:r>
            </m:sub>
          </m:sSub>
          <m:r>
            <w:ins w:id="609" w:author="Eutelsat-Rapporteur (v01)" w:date="2021-05-24T11:48:00Z">
              <m:rPr>
                <m:sty m:val="p"/>
              </m:rPr>
              <w:rPr>
                <w:rFonts w:ascii="Cambria Math" w:hAnsi="Cambria Math"/>
              </w:rPr>
              <m:t xml:space="preserve">= </m:t>
            </w:ins>
          </m:r>
          <m:sSub>
            <m:sSubPr>
              <m:ctrlPr>
                <w:ins w:id="610" w:author="Eutelsat-Rapporteur (v01)" w:date="2021-05-24T11:48:00Z">
                  <w:rPr>
                    <w:rFonts w:ascii="Cambria Math" w:hAnsi="Cambria Math"/>
                  </w:rPr>
                </w:ins>
              </m:ctrlPr>
            </m:sSubPr>
            <m:e>
              <m:r>
                <w:ins w:id="611" w:author="Eutelsat-Rapporteur (v01)" w:date="2021-05-24T11:48:00Z">
                  <w:rPr>
                    <w:rFonts w:ascii="Cambria Math" w:hAnsi="Cambria Math"/>
                  </w:rPr>
                  <m:t>N</m:t>
                </w:ins>
              </m:r>
            </m:e>
            <m:sub>
              <m:r>
                <w:ins w:id="612" w:author="Eutelsat-Rapporteur (v01)" w:date="2021-05-24T11:48:00Z">
                  <w:rPr>
                    <w:rFonts w:ascii="Cambria Math" w:hAnsi="Cambria Math"/>
                  </w:rPr>
                  <m:t>carrier</m:t>
                </w:ins>
              </m:r>
            </m:sub>
          </m:sSub>
          <m:r>
            <w:ins w:id="613" w:author="Eutelsat-Rapporteur (v01)" w:date="2021-05-24T11:48:00Z">
              <m:rPr>
                <m:sty m:val="p"/>
              </m:rPr>
              <w:rPr>
                <w:rFonts w:ascii="Cambria Math" w:hAnsi="Cambria Math"/>
              </w:rPr>
              <m:t>×</m:t>
            </w:ins>
          </m:r>
          <m:sSub>
            <m:sSubPr>
              <m:ctrlPr>
                <w:ins w:id="614" w:author="Eutelsat-Rapporteur (v01)" w:date="2021-05-24T11:48:00Z">
                  <w:rPr>
                    <w:rFonts w:ascii="Cambria Math" w:hAnsi="Cambria Math"/>
                  </w:rPr>
                </w:ins>
              </m:ctrlPr>
            </m:sSubPr>
            <m:e>
              <m:r>
                <w:ins w:id="615" w:author="Eutelsat-Rapporteur (v01)" w:date="2021-05-24T11:48:00Z">
                  <w:rPr>
                    <w:rFonts w:ascii="Cambria Math" w:hAnsi="Cambria Math"/>
                  </w:rPr>
                  <m:t>N</m:t>
                </w:ins>
              </m:r>
            </m:e>
            <m:sub>
              <m:r>
                <w:ins w:id="616" w:author="Eutelsat-Rapporteur (v01)" w:date="2021-05-24T11:48:00Z">
                  <w:rPr>
                    <w:rFonts w:ascii="Cambria Math" w:hAnsi="Cambria Math"/>
                  </w:rPr>
                  <m:t>PF</m:t>
                </w:ins>
              </m:r>
            </m:sub>
          </m:sSub>
          <m:r>
            <w:ins w:id="617" w:author="Eutelsat-Rapporteur (v01)" w:date="2021-05-24T11:48:00Z">
              <m:rPr>
                <m:sty m:val="p"/>
              </m:rPr>
              <w:rPr>
                <w:rFonts w:ascii="Cambria Math" w:hAnsi="Cambria Math"/>
              </w:rPr>
              <m:t>×</m:t>
            </w:ins>
          </m:r>
          <m:sSub>
            <m:sSubPr>
              <m:ctrlPr>
                <w:ins w:id="618" w:author="Eutelsat-Rapporteur (v01)" w:date="2021-05-24T11:48:00Z">
                  <w:rPr>
                    <w:rFonts w:ascii="Cambria Math" w:hAnsi="Cambria Math"/>
                  </w:rPr>
                </w:ins>
              </m:ctrlPr>
            </m:sSubPr>
            <m:e>
              <m:r>
                <w:ins w:id="619" w:author="Eutelsat-Rapporteur (v01)" w:date="2021-05-24T11:48:00Z">
                  <w:rPr>
                    <w:rFonts w:ascii="Cambria Math" w:hAnsi="Cambria Math"/>
                  </w:rPr>
                  <m:t>N</m:t>
                </w:ins>
              </m:r>
            </m:e>
            <m:sub>
              <m:r>
                <w:ins w:id="620" w:author="Eutelsat-Rapporteur (v01)" w:date="2021-05-24T11:48:00Z">
                  <w:rPr>
                    <w:rFonts w:ascii="Cambria Math" w:hAnsi="Cambria Math"/>
                  </w:rPr>
                  <m:t>PO</m:t>
                </w:ins>
              </m:r>
            </m:sub>
          </m:sSub>
          <m:r>
            <w:ins w:id="621" w:author="Eutelsat-Rapporteur (v01)" w:date="2021-05-24T11:48:00Z">
              <m:rPr>
                <m:sty m:val="p"/>
              </m:rPr>
              <w:rPr>
                <w:rFonts w:ascii="Cambria Math" w:hAnsi="Cambria Math"/>
              </w:rPr>
              <m:t>×</m:t>
            </w:ins>
          </m:r>
          <m:sSub>
            <m:sSubPr>
              <m:ctrlPr>
                <w:ins w:id="622" w:author="Eutelsat-Rapporteur (v01)" w:date="2021-05-24T11:48:00Z">
                  <w:rPr>
                    <w:rFonts w:ascii="Cambria Math" w:hAnsi="Cambria Math"/>
                  </w:rPr>
                </w:ins>
              </m:ctrlPr>
            </m:sSubPr>
            <m:e>
              <m:r>
                <w:ins w:id="623" w:author="Eutelsat-Rapporteur (v01)" w:date="2021-05-24T11:48:00Z">
                  <w:rPr>
                    <w:rFonts w:ascii="Cambria Math" w:hAnsi="Cambria Math"/>
                  </w:rPr>
                  <m:t>N</m:t>
                </w:ins>
              </m:r>
            </m:e>
            <m:sub>
              <m:r>
                <w:ins w:id="624"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625" w:author="Eutelsat-Rapporteur (v01)" w:date="2021-05-24T11:48:00Z"/>
        </w:rPr>
      </w:pPr>
      <w:ins w:id="626" w:author="Eutelsat-Rapporteur (v01)" w:date="2021-05-24T11:48:00Z">
        <w:r>
          <w:t>T</w:t>
        </w:r>
        <w:r w:rsidRPr="00780F7B">
          <w:t xml:space="preserve">he paging channel load is given as: </w:t>
        </w:r>
      </w:ins>
    </w:p>
    <w:p w14:paraId="59B1B347" w14:textId="775FB45B" w:rsidR="00014026" w:rsidRPr="003D0BC6" w:rsidRDefault="00F6441E" w:rsidP="00014026">
      <w:pPr>
        <w:rPr>
          <w:ins w:id="627" w:author="Eutelsat-Rapporteur (v01)" w:date="2021-05-24T11:48:00Z"/>
        </w:rPr>
      </w:pPr>
      <m:oMathPara>
        <m:oMath>
          <m:r>
            <w:ins w:id="628" w:author="Eutelsat-Rapporteur (v01)" w:date="2021-05-24T11:48:00Z">
              <m:rPr>
                <m:sty m:val="p"/>
              </m:rPr>
              <w:rPr>
                <w:rFonts w:ascii="Cambria Math" w:hAnsi="Cambria Math"/>
              </w:rPr>
              <m:t xml:space="preserve">Paging channel load= </m:t>
            </w:ins>
          </m:r>
          <m:f>
            <m:fPr>
              <m:ctrlPr>
                <w:ins w:id="629" w:author="Eutelsat-Rapporteur (v01)" w:date="2021-05-24T11:48:00Z">
                  <w:rPr>
                    <w:rFonts w:ascii="Cambria Math" w:hAnsi="Cambria Math"/>
                  </w:rPr>
                </w:ins>
              </m:ctrlPr>
            </m:fPr>
            <m:num>
              <m:sSub>
                <m:sSubPr>
                  <m:ctrlPr>
                    <w:ins w:id="630" w:author="Eutelsat-Rapporteur (v01)" w:date="2021-05-24T11:48:00Z">
                      <w:rPr>
                        <w:rFonts w:ascii="Cambria Math" w:hAnsi="Cambria Math"/>
                      </w:rPr>
                    </w:ins>
                  </m:ctrlPr>
                </m:sSubPr>
                <m:e>
                  <m:r>
                    <w:ins w:id="631" w:author="Eutelsat-Rapporteur (v01)" w:date="2021-05-24T11:48:00Z">
                      <w:rPr>
                        <w:rFonts w:ascii="Cambria Math" w:hAnsi="Cambria Math"/>
                      </w:rPr>
                      <m:t>N</m:t>
                    </w:ins>
                  </m:r>
                </m:e>
                <m:sub>
                  <m:r>
                    <w:ins w:id="632" w:author="Eutelsat-Rapporteur (v01)" w:date="2021-05-24T11:48:00Z">
                      <w:rPr>
                        <w:rFonts w:ascii="Cambria Math" w:hAnsi="Cambria Math"/>
                      </w:rPr>
                      <m:t>pages</m:t>
                    </w:ins>
                  </m:r>
                </m:sub>
              </m:sSub>
              <m:r>
                <w:ins w:id="633" w:author="Eutelsat-Rapporteur (v01)" w:date="2021-05-24T11:48:00Z">
                  <m:rPr>
                    <m:sty m:val="p"/>
                  </m:rPr>
                  <w:rPr>
                    <w:rFonts w:ascii="Cambria Math" w:hAnsi="Cambria Math"/>
                  </w:rPr>
                  <m:t>×</m:t>
                </w:ins>
              </m:r>
              <m:sSub>
                <m:sSubPr>
                  <m:ctrlPr>
                    <w:ins w:id="634" w:author="Eutelsat-Rapporteur (v01)" w:date="2021-05-24T11:48:00Z">
                      <w:rPr>
                        <w:rFonts w:ascii="Cambria Math" w:hAnsi="Cambria Math"/>
                      </w:rPr>
                    </w:ins>
                  </m:ctrlPr>
                </m:sSubPr>
                <m:e>
                  <m:r>
                    <w:ins w:id="635" w:author="Eutelsat-Rapporteur (v01)" w:date="2021-05-24T11:48:00Z">
                      <w:rPr>
                        <w:rFonts w:ascii="Cambria Math" w:hAnsi="Cambria Math"/>
                      </w:rPr>
                      <m:t>D</m:t>
                    </w:ins>
                  </m:r>
                </m:e>
                <m:sub>
                  <m:r>
                    <w:ins w:id="636" w:author="Eutelsat-Rapporteur (v01)" w:date="2021-05-24T11:48:00Z">
                      <w:rPr>
                        <w:rFonts w:ascii="Cambria Math" w:hAnsi="Cambria Math"/>
                      </w:rPr>
                      <m:t>UE</m:t>
                    </w:ins>
                  </m:r>
                </m:sub>
              </m:sSub>
              <m:r>
                <w:ins w:id="637" w:author="Eutelsat-Rapporteur (v10)" w:date="2021-05-28T19:55:00Z">
                  <m:rPr>
                    <m:sty m:val="p"/>
                  </m:rPr>
                  <w:rPr>
                    <w:rFonts w:ascii="Cambria Math" w:hAnsi="Cambria Math"/>
                  </w:rPr>
                  <m:t>×</m:t>
                </w:ins>
              </m:r>
              <m:r>
                <w:ins w:id="638" w:author="Eutelsat-Rapporteur (v10)" w:date="2021-05-28T19:55:00Z">
                  <w:rPr>
                    <w:rFonts w:ascii="Cambria Math" w:hAnsi="Cambria Math"/>
                  </w:rPr>
                  <m:t xml:space="preserve"> N</m:t>
                </w:ins>
              </m:r>
              <m:sSub>
                <m:sSubPr>
                  <m:ctrlPr>
                    <w:ins w:id="639" w:author="Eutelsat-Rapporteur (v10)" w:date="2021-05-28T19:55:00Z">
                      <w:rPr>
                        <w:rFonts w:ascii="Cambria Math" w:hAnsi="Cambria Math"/>
                        <w:i/>
                      </w:rPr>
                    </w:ins>
                  </m:ctrlPr>
                </m:sSubPr>
                <m:e>
                  <m:r>
                    <w:ins w:id="640" w:author="Eutelsat-Rapporteur (v10)" w:date="2021-05-28T19:55:00Z">
                      <w:rPr>
                        <w:rFonts w:ascii="Cambria Math" w:hAnsi="Cambria Math"/>
                      </w:rPr>
                      <m:t>O</m:t>
                    </w:ins>
                  </m:r>
                </m:e>
                <m:sub>
                  <m:r>
                    <w:ins w:id="641" w:author="Eutelsat-Rapporteur (v10)" w:date="2021-05-28T19:55:00Z">
                      <w:rPr>
                        <w:rFonts w:ascii="Cambria Math" w:hAnsi="Cambria Math"/>
                      </w:rPr>
                      <m:t>Traffic</m:t>
                    </w:ins>
                  </m:r>
                </m:sub>
              </m:sSub>
              <m:r>
                <w:ins w:id="642" w:author="Eutelsat-Rapporteur (v01)" w:date="2021-05-24T11:48:00Z">
                  <m:rPr>
                    <m:sty m:val="p"/>
                  </m:rPr>
                  <w:rPr>
                    <w:rFonts w:ascii="Cambria Math" w:hAnsi="Cambria Math"/>
                  </w:rPr>
                  <m:t>×</m:t>
                </w:ins>
              </m:r>
              <m:sSub>
                <m:sSubPr>
                  <m:ctrlPr>
                    <w:ins w:id="643" w:author="Eutelsat-Rapporteur (v01)" w:date="2021-05-24T11:48:00Z">
                      <w:rPr>
                        <w:rFonts w:ascii="Cambria Math" w:hAnsi="Cambria Math"/>
                      </w:rPr>
                    </w:ins>
                  </m:ctrlPr>
                </m:sSubPr>
                <m:e>
                  <m:r>
                    <w:ins w:id="644" w:author="Eutelsat-Rapporteur (v01)" w:date="2021-05-24T11:48:00Z">
                      <w:rPr>
                        <w:rFonts w:ascii="Cambria Math" w:hAnsi="Cambria Math"/>
                      </w:rPr>
                      <m:t>A</m:t>
                    </w:ins>
                  </m:r>
                </m:e>
                <m:sub>
                  <m:r>
                    <w:ins w:id="645" w:author="Eutelsat-Rapporteur (v01)" w:date="2021-05-24T11:48:00Z">
                      <w:rPr>
                        <w:rFonts w:ascii="Cambria Math" w:hAnsi="Cambria Math"/>
                      </w:rPr>
                      <m:t>paging</m:t>
                    </w:ins>
                  </m:r>
                </m:sub>
              </m:sSub>
            </m:num>
            <m:den>
              <m:sSub>
                <m:sSubPr>
                  <m:ctrlPr>
                    <w:ins w:id="646" w:author="Eutelsat-Rapporteur (v01)" w:date="2021-05-24T11:48:00Z">
                      <w:rPr>
                        <w:rFonts w:ascii="Cambria Math" w:hAnsi="Cambria Math"/>
                      </w:rPr>
                    </w:ins>
                  </m:ctrlPr>
                </m:sSubPr>
                <m:e>
                  <m:r>
                    <w:ins w:id="647" w:author="Eutelsat-Rapporteur (v01)" w:date="2021-05-24T11:48:00Z">
                      <w:rPr>
                        <w:rFonts w:ascii="Cambria Math" w:hAnsi="Cambria Math"/>
                      </w:rPr>
                      <m:t>C</m:t>
                    </w:ins>
                  </m:r>
                </m:e>
                <m:sub>
                  <m:r>
                    <w:ins w:id="648"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649" w:author="Eutelsat-Rapporteur (v01)" w:date="2021-05-24T11:48:00Z"/>
        </w:rPr>
      </w:pPr>
      <w:ins w:id="650" w:author="Eutelsat-Rapporteur (v01)" w:date="2021-05-24T11:48:00Z">
        <w:r>
          <w:t>T</w:t>
        </w:r>
        <w:r w:rsidRPr="00780F7B">
          <w:t xml:space="preserve">he achievable density </w:t>
        </w:r>
      </w:ins>
      <w:ins w:id="651" w:author="Eutelsat-Rapporteur (v01b)" w:date="2021-05-26T02:07:00Z">
        <w:r w:rsidR="00B37342">
          <w:t xml:space="preserve">of UEs using a Network Command traffic model (see NOTE 1) </w:t>
        </w:r>
      </w:ins>
      <w:ins w:id="652" w:author="Qualcomm-Bharat" w:date="2021-05-26T10:40:00Z">
        <w:r w:rsidR="00E12CCD">
          <w:t xml:space="preserve">assuming a UE is paged only in one cell in the tracking area </w:t>
        </w:r>
      </w:ins>
      <w:ins w:id="653" w:author="Eutelsat-Rapporteur (v01)" w:date="2021-05-24T11:48:00Z">
        <w:r w:rsidRPr="00780F7B">
          <w:t>is given as:</w:t>
        </w:r>
      </w:ins>
    </w:p>
    <w:p w14:paraId="3A493942" w14:textId="1CD71373" w:rsidR="00E920CF" w:rsidRPr="003D0BC6" w:rsidRDefault="00F6441E" w:rsidP="003D0BC6">
      <w:pPr>
        <w:rPr>
          <w:ins w:id="654" w:author="Eutelsat-Rapporteur (v01)" w:date="2021-05-24T11:48:00Z"/>
        </w:rPr>
      </w:pPr>
      <m:oMathPara>
        <m:oMath>
          <m:r>
            <w:ins w:id="655" w:author="Eutelsat-Rapporteur (v01)" w:date="2021-05-24T11:48:00Z">
              <m:rPr>
                <m:sty m:val="p"/>
              </m:rPr>
              <w:rPr>
                <w:rFonts w:ascii="Cambria Math" w:hAnsi="Cambria Math"/>
              </w:rPr>
              <m:t xml:space="preserve">Achievable UE density= </m:t>
            </w:ins>
          </m:r>
          <m:f>
            <m:fPr>
              <m:ctrlPr>
                <w:ins w:id="656" w:author="Eutelsat-Rapporteur (v01)" w:date="2021-05-24T11:48:00Z">
                  <w:rPr>
                    <w:rFonts w:ascii="Cambria Math" w:hAnsi="Cambria Math"/>
                  </w:rPr>
                </w:ins>
              </m:ctrlPr>
            </m:fPr>
            <m:num>
              <m:sSub>
                <m:sSubPr>
                  <m:ctrlPr>
                    <w:ins w:id="657" w:author="Eutelsat-Rapporteur (v01)" w:date="2021-05-24T11:48:00Z">
                      <w:rPr>
                        <w:rFonts w:ascii="Cambria Math" w:hAnsi="Cambria Math"/>
                      </w:rPr>
                    </w:ins>
                  </m:ctrlPr>
                </m:sSubPr>
                <m:e>
                  <m:r>
                    <w:ins w:id="658" w:author="Eutelsat-Rapporteur (v01)" w:date="2021-05-24T11:48:00Z">
                      <w:rPr>
                        <w:rFonts w:ascii="Cambria Math" w:hAnsi="Cambria Math"/>
                      </w:rPr>
                      <m:t>C</m:t>
                    </w:ins>
                  </m:r>
                </m:e>
                <m:sub>
                  <m:r>
                    <w:ins w:id="659" w:author="Eutelsat-Rapporteur (v01)" w:date="2021-05-24T11:48:00Z">
                      <w:rPr>
                        <w:rFonts w:ascii="Cambria Math" w:hAnsi="Cambria Math"/>
                      </w:rPr>
                      <m:t>paging</m:t>
                    </w:ins>
                  </m:r>
                </m:sub>
              </m:sSub>
            </m:num>
            <m:den>
              <m:sSub>
                <m:sSubPr>
                  <m:ctrlPr>
                    <w:ins w:id="660" w:author="Eutelsat-Rapporteur (v01)" w:date="2021-05-24T11:48:00Z">
                      <w:rPr>
                        <w:rFonts w:ascii="Cambria Math" w:hAnsi="Cambria Math"/>
                      </w:rPr>
                    </w:ins>
                  </m:ctrlPr>
                </m:sSubPr>
                <m:e>
                  <m:r>
                    <w:ins w:id="661" w:author="Eutelsat-Rapporteur (v01)" w:date="2021-05-24T11:48:00Z">
                      <w:rPr>
                        <w:rFonts w:ascii="Cambria Math" w:hAnsi="Cambria Math"/>
                      </w:rPr>
                      <m:t>N</m:t>
                    </w:ins>
                  </m:r>
                </m:e>
                <m:sub>
                  <m:r>
                    <w:ins w:id="662" w:author="Eutelsat-Rapporteur (v01)" w:date="2021-05-24T11:48:00Z">
                      <w:rPr>
                        <w:rFonts w:ascii="Cambria Math" w:hAnsi="Cambria Math"/>
                      </w:rPr>
                      <m:t>pages</m:t>
                    </w:ins>
                  </m:r>
                </m:sub>
              </m:sSub>
              <m:r>
                <w:ins w:id="663" w:author="Eutelsat-Rapporteur (v01)" w:date="2021-05-24T11:48:00Z">
                  <m:rPr>
                    <m:sty m:val="p"/>
                  </m:rPr>
                  <w:rPr>
                    <w:rFonts w:ascii="Cambria Math" w:hAnsi="Cambria Math"/>
                  </w:rPr>
                  <m:t>×</m:t>
                </w:ins>
              </m:r>
              <m:sSub>
                <m:sSubPr>
                  <m:ctrlPr>
                    <w:ins w:id="664" w:author="Eutelsat-Rapporteur (v01)" w:date="2021-05-24T11:48:00Z">
                      <w:rPr>
                        <w:rFonts w:ascii="Cambria Math" w:hAnsi="Cambria Math"/>
                      </w:rPr>
                    </w:ins>
                  </m:ctrlPr>
                </m:sSubPr>
                <m:e>
                  <m:r>
                    <w:ins w:id="665" w:author="Eutelsat-Rapporteur (v01)" w:date="2021-05-24T11:48:00Z">
                      <w:rPr>
                        <w:rFonts w:ascii="Cambria Math" w:hAnsi="Cambria Math"/>
                      </w:rPr>
                      <m:t>A</m:t>
                    </w:ins>
                  </m:r>
                </m:e>
                <m:sub>
                  <m:r>
                    <w:ins w:id="666" w:author="Eutelsat-Rapporteur (v01)" w:date="2021-05-24T11:48:00Z">
                      <w:rPr>
                        <w:rFonts w:ascii="Cambria Math" w:hAnsi="Cambria Math"/>
                      </w:rPr>
                      <m:t>paging</m:t>
                    </w:ins>
                  </m:r>
                </m:sub>
              </m:sSub>
              <m:r>
                <w:ins w:id="667" w:author="Eutelsat-Rapporteur (v01)" w:date="2021-05-24T11:48:00Z">
                  <w:del w:id="668"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669" w:author="Eutelsat-Rapporteur (v01)" w:date="2021-05-24T11:48:00Z"/>
          <w:sz w:val="20"/>
        </w:rPr>
      </w:pPr>
    </w:p>
    <w:p w14:paraId="4E025764" w14:textId="61253235" w:rsidR="00A05F3B" w:rsidRDefault="00E920CF" w:rsidP="003D0BC6">
      <w:pPr>
        <w:rPr>
          <w:ins w:id="670" w:author="Eutelsat-Rapporteur (v01)" w:date="2021-05-24T12:48:00Z"/>
        </w:rPr>
      </w:pPr>
      <w:ins w:id="671" w:author="Eutelsat-Rapporteur (v01)" w:date="2021-05-24T11:48:00Z">
        <w:r w:rsidRPr="003D0BC6">
          <w:t>For the number of pag</w:t>
        </w:r>
      </w:ins>
      <w:ins w:id="672" w:author="Eutelsat-Rapporteur (v01)" w:date="2021-05-24T12:16:00Z">
        <w:r w:rsidR="00FE59A3">
          <w:t>ing attempts</w:t>
        </w:r>
      </w:ins>
      <w:ins w:id="673" w:author="Eutelsat-Rapporteur (v01)" w:date="2021-05-24T11:48:00Z">
        <w:r w:rsidRPr="003D0BC6">
          <w:t xml:space="preserve"> </w:t>
        </w:r>
      </w:ins>
      <m:oMath>
        <m:sSub>
          <m:sSubPr>
            <m:ctrlPr>
              <w:ins w:id="674" w:author="Eutelsat-Rapporteur (v01)" w:date="2021-05-24T11:48:00Z">
                <w:rPr>
                  <w:rFonts w:ascii="Cambria Math" w:hAnsi="Cambria Math"/>
                  <w:i/>
                </w:rPr>
              </w:ins>
            </m:ctrlPr>
          </m:sSubPr>
          <m:e>
            <m:r>
              <w:ins w:id="675" w:author="Eutelsat-Rapporteur (v01)" w:date="2021-05-24T11:48:00Z">
                <w:rPr>
                  <w:rFonts w:ascii="Cambria Math" w:hAnsi="Cambria Math"/>
                </w:rPr>
                <m:t>N</m:t>
              </w:ins>
            </m:r>
          </m:e>
          <m:sub>
            <m:r>
              <w:ins w:id="676" w:author="Eutelsat-Rapporteur (v01)" w:date="2021-05-24T11:48:00Z">
                <w:rPr>
                  <w:rFonts w:ascii="Cambria Math" w:hAnsi="Cambria Math"/>
                </w:rPr>
                <m:t>pages</m:t>
              </w:ins>
            </m:r>
          </m:sub>
        </m:sSub>
      </m:oMath>
      <w:ins w:id="677" w:author="Eutelsat-Rapporteur (v01)" w:date="2021-05-24T11:48:00Z">
        <w:r w:rsidRPr="003D0BC6">
          <w:t>, we consider the traffic model given in TR 45.820</w:t>
        </w:r>
      </w:ins>
      <w:ins w:id="678" w:author="Eutelsat-Rapporteur (v01)" w:date="2021-05-24T12:24:00Z">
        <w:r w:rsidR="00A90E10">
          <w:t xml:space="preserve"> [4] sub-clause</w:t>
        </w:r>
      </w:ins>
      <w:ins w:id="679" w:author="Eutelsat-Rapporteur (v01)" w:date="2021-05-24T11:48:00Z">
        <w:r w:rsidRPr="003D0BC6">
          <w:t xml:space="preserve"> E.2.3, that indicates that the periodic inter-arrival time is distributed as 40% of UEs hav</w:t>
        </w:r>
      </w:ins>
      <w:ins w:id="680" w:author="Eutelsat-Rapporteur (v01)" w:date="2021-05-24T12:16:00Z">
        <w:r w:rsidR="00FE59A3">
          <w:t>ing</w:t>
        </w:r>
      </w:ins>
      <w:ins w:id="681" w:author="Eutelsat-Rapporteur (v01)" w:date="2021-05-24T11:48:00Z">
        <w:r w:rsidRPr="003D0BC6">
          <w:t xml:space="preserve"> </w:t>
        </w:r>
        <w:proofErr w:type="gramStart"/>
        <w:r w:rsidRPr="003D0BC6">
          <w:t>1 day</w:t>
        </w:r>
        <w:proofErr w:type="gramEnd"/>
        <w:r w:rsidRPr="003D0BC6">
          <w:t xml:space="preserve"> inter-arrival time, 40% </w:t>
        </w:r>
      </w:ins>
      <w:ins w:id="682" w:author="Eutelsat-Rapporteur (v01)" w:date="2021-05-24T12:20:00Z">
        <w:r w:rsidR="00A90E10" w:rsidRPr="003D0BC6">
          <w:t>of UEs hav</w:t>
        </w:r>
        <w:r w:rsidR="00A90E10">
          <w:t>ing</w:t>
        </w:r>
        <w:r w:rsidR="00A90E10" w:rsidRPr="003D0BC6">
          <w:t xml:space="preserve"> </w:t>
        </w:r>
      </w:ins>
      <w:ins w:id="683" w:author="Eutelsat-Rapporteur (v01)" w:date="2021-05-24T11:48:00Z">
        <w:r w:rsidRPr="003D0BC6">
          <w:t>2 hours</w:t>
        </w:r>
      </w:ins>
      <w:ins w:id="684" w:author="Eutelsat-Rapporteur (v01)" w:date="2021-05-24T12:21:00Z">
        <w:r w:rsidR="00A90E10" w:rsidRPr="00A90E10">
          <w:t xml:space="preserve"> </w:t>
        </w:r>
        <w:r w:rsidR="00A90E10" w:rsidRPr="003D0BC6">
          <w:t>inter-arrival time</w:t>
        </w:r>
      </w:ins>
      <w:ins w:id="685" w:author="Eutelsat-Rapporteur (v01)" w:date="2021-05-24T11:48:00Z">
        <w:r w:rsidRPr="003D0BC6">
          <w:t xml:space="preserve">, 15% </w:t>
        </w:r>
      </w:ins>
      <w:ins w:id="686" w:author="Eutelsat-Rapporteur (v01)" w:date="2021-05-24T12:20:00Z">
        <w:r w:rsidR="00A90E10" w:rsidRPr="003D0BC6">
          <w:t>of UEs hav</w:t>
        </w:r>
        <w:r w:rsidR="00A90E10">
          <w:t>ing</w:t>
        </w:r>
        <w:r w:rsidR="00A90E10" w:rsidRPr="003D0BC6">
          <w:t xml:space="preserve"> </w:t>
        </w:r>
      </w:ins>
      <w:ins w:id="687" w:author="Eutelsat-Rapporteur (v01)" w:date="2021-05-24T11:48:00Z">
        <w:r w:rsidRPr="003D0BC6">
          <w:t xml:space="preserve">1 hour </w:t>
        </w:r>
      </w:ins>
      <w:ins w:id="688" w:author="Eutelsat-Rapporteur (v01)" w:date="2021-05-24T12:21:00Z">
        <w:r w:rsidR="00A90E10" w:rsidRPr="003D0BC6">
          <w:t xml:space="preserve">inter-arrival time </w:t>
        </w:r>
      </w:ins>
      <w:ins w:id="689" w:author="Eutelsat-Rapporteur (v01)" w:date="2021-05-24T11:48:00Z">
        <w:r w:rsidRPr="003D0BC6">
          <w:t xml:space="preserve">and 5% </w:t>
        </w:r>
      </w:ins>
      <w:ins w:id="690" w:author="Eutelsat-Rapporteur (v01)" w:date="2021-05-24T12:21:00Z">
        <w:r w:rsidR="00A90E10" w:rsidRPr="003D0BC6">
          <w:t>of UEs hav</w:t>
        </w:r>
        <w:r w:rsidR="00A90E10">
          <w:t>ing</w:t>
        </w:r>
        <w:r w:rsidR="00A90E10" w:rsidRPr="003D0BC6">
          <w:t xml:space="preserve"> </w:t>
        </w:r>
      </w:ins>
      <w:ins w:id="691" w:author="Eutelsat-Rapporteur (v01)" w:date="2021-05-24T11:48:00Z">
        <w:r w:rsidRPr="003D0BC6">
          <w:t>30 minutes</w:t>
        </w:r>
      </w:ins>
      <w:ins w:id="692" w:author="Eutelsat-Rapporteur (v01)" w:date="2021-05-24T12:21:00Z">
        <w:r w:rsidR="00A90E10" w:rsidRPr="00A90E10">
          <w:t xml:space="preserve"> </w:t>
        </w:r>
        <w:r w:rsidR="00A90E10" w:rsidRPr="003D0BC6">
          <w:t>inter-arrival time</w:t>
        </w:r>
      </w:ins>
      <w:ins w:id="693" w:author="Eutelsat-Rapporteur (v01)" w:date="2021-05-24T11:48:00Z">
        <w:r w:rsidRPr="003D0BC6">
          <w:t xml:space="preserve">. On average per UE, this means </w:t>
        </w:r>
      </w:ins>
      <m:oMath>
        <m:sSub>
          <m:sSubPr>
            <m:ctrlPr>
              <w:ins w:id="694" w:author="Eutelsat-Rapporteur (v01)" w:date="2021-05-24T11:48:00Z">
                <w:rPr>
                  <w:rFonts w:ascii="Cambria Math" w:hAnsi="Cambria Math"/>
                  <w:i/>
                </w:rPr>
              </w:ins>
            </m:ctrlPr>
          </m:sSubPr>
          <m:e>
            <m:r>
              <w:ins w:id="695" w:author="Eutelsat-Rapporteur (v01)" w:date="2021-05-24T11:48:00Z">
                <w:rPr>
                  <w:rFonts w:ascii="Cambria Math" w:hAnsi="Cambria Math"/>
                </w:rPr>
                <m:t>N</m:t>
              </w:ins>
            </m:r>
          </m:e>
          <m:sub>
            <m:r>
              <w:ins w:id="696" w:author="Eutelsat-Rapporteur (v01)" w:date="2021-05-24T11:48:00Z">
                <w:rPr>
                  <w:rFonts w:ascii="Cambria Math" w:hAnsi="Cambria Math"/>
                </w:rPr>
                <m:t>pages</m:t>
              </w:ins>
            </m:r>
          </m:sub>
        </m:sSub>
        <m:r>
          <w:ins w:id="697" w:author="Eutelsat-Rapporteur (v01)" w:date="2021-05-24T11:48:00Z">
            <w:rPr>
              <w:rFonts w:ascii="Cambria Math" w:hAnsi="Cambria Math"/>
            </w:rPr>
            <m:t>=1.2963*</m:t>
          </w:ins>
        </m:r>
        <m:sSup>
          <m:sSupPr>
            <m:ctrlPr>
              <w:ins w:id="698" w:author="Eutelsat-Rapporteur (v01)" w:date="2021-05-24T11:48:00Z">
                <w:rPr>
                  <w:rFonts w:ascii="Cambria Math" w:hAnsi="Cambria Math"/>
                  <w:i/>
                </w:rPr>
              </w:ins>
            </m:ctrlPr>
          </m:sSupPr>
          <m:e>
            <m:r>
              <w:ins w:id="699" w:author="Eutelsat-Rapporteur (v01)" w:date="2021-05-24T11:48:00Z">
                <w:rPr>
                  <w:rFonts w:ascii="Cambria Math" w:hAnsi="Cambria Math"/>
                </w:rPr>
                <m:t>10</m:t>
              </w:ins>
            </m:r>
          </m:e>
          <m:sup>
            <m:r>
              <w:ins w:id="700" w:author="Eutelsat-Rapporteur (v01)" w:date="2021-05-24T11:48:00Z">
                <w:rPr>
                  <w:rFonts w:ascii="Cambria Math" w:hAnsi="Cambria Math"/>
                </w:rPr>
                <m:t>-4</m:t>
              </w:ins>
            </m:r>
          </m:sup>
        </m:sSup>
      </m:oMath>
      <w:ins w:id="701" w:author="Eutelsat-Rapporteur (v01b)" w:date="2021-05-26T02:08:00Z">
        <w:r w:rsidR="00B37342" w:rsidRPr="00B37342">
          <w:t xml:space="preserve"> </w:t>
        </w:r>
        <w:r w:rsidR="00B37342">
          <w:t>paging attempts per second</w:t>
        </w:r>
      </w:ins>
      <w:ins w:id="702"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703"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Balk8"/>
      </w:pPr>
      <w:bookmarkStart w:id="704" w:name="_Toc26621095"/>
      <w:bookmarkStart w:id="705" w:name="_Toc30079907"/>
      <w:r>
        <w:br w:type="page"/>
      </w:r>
      <w:bookmarkEnd w:id="704"/>
      <w:bookmarkEnd w:id="705"/>
    </w:p>
    <w:p w14:paraId="3EC90416" w14:textId="77777777" w:rsidR="00E60AB0" w:rsidRDefault="00E60AB0" w:rsidP="00E60AB0">
      <w:pPr>
        <w:rPr>
          <w:ins w:id="706" w:author="Eutelsat-Rapporteur (v01)" w:date="2021-05-26T03:08:00Z"/>
        </w:rPr>
      </w:pPr>
      <w:bookmarkStart w:id="707" w:name="_Toc66198731"/>
      <w:bookmarkStart w:id="708" w:name="_Toc26621101"/>
      <w:bookmarkStart w:id="709" w:name="_Toc30079913"/>
      <w:bookmarkStart w:id="710"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Balk1"/>
      </w:pPr>
      <w:bookmarkStart w:id="711" w:name="_Toc26621090"/>
      <w:bookmarkStart w:id="712" w:name="_Toc30079902"/>
      <w:bookmarkStart w:id="713" w:name="_Toc70441876"/>
      <w:r>
        <w:t>8</w:t>
      </w:r>
      <w:r>
        <w:tab/>
        <w:t>Recommendations on the way forward</w:t>
      </w:r>
      <w:bookmarkEnd w:id="711"/>
      <w:bookmarkEnd w:id="712"/>
      <w:bookmarkEnd w:id="713"/>
    </w:p>
    <w:p w14:paraId="60C6D156" w14:textId="2C392F1C" w:rsidR="00E60AB0" w:rsidRDefault="00E60AB0" w:rsidP="00E60AB0">
      <w:pPr>
        <w:pStyle w:val="Balk2"/>
      </w:pPr>
      <w:r>
        <w:t>8.2</w:t>
      </w:r>
      <w:r>
        <w:tab/>
        <w:t>Recommendations from RAN2</w:t>
      </w:r>
    </w:p>
    <w:p w14:paraId="1D502651" w14:textId="75F70E3C" w:rsidR="00127661" w:rsidRPr="00D6167B" w:rsidDel="00DD1F86" w:rsidRDefault="00E60AB0" w:rsidP="00127661">
      <w:pPr>
        <w:rPr>
          <w:ins w:id="714" w:author="Eutelsat-Rapporteur (v01)" w:date="2021-05-26T00:48:00Z"/>
          <w:del w:id="715" w:author="Eutelsat-Rapporteur (v04)" w:date="2021-05-26T14:53:00Z"/>
        </w:rPr>
      </w:pPr>
      <w:del w:id="716" w:author="Eutelsat-Rapporteur (v04)" w:date="2021-05-26T14:53:00Z">
        <w:r w:rsidRPr="009552AD" w:rsidDel="00DD1F86">
          <w:delText>TBA</w:delText>
        </w:r>
      </w:del>
    </w:p>
    <w:p w14:paraId="2D690DE2" w14:textId="276D9A91" w:rsidR="00F25835" w:rsidRDefault="00F25835" w:rsidP="00F25835">
      <w:pPr>
        <w:rPr>
          <w:ins w:id="717" w:author="Abhishek Roy" w:date="2021-05-26T23:32:00Z"/>
        </w:rPr>
      </w:pPr>
      <w:ins w:id="718" w:author="Abhishek Roy" w:date="2021-05-26T23:32:00Z">
        <w:r>
          <w:t xml:space="preserve">RAN2 recommends </w:t>
        </w:r>
        <w:proofErr w:type="gramStart"/>
        <w:r>
          <w:t>to</w:t>
        </w:r>
        <w:r w:rsidRPr="00833499">
          <w:t xml:space="preserve"> </w:t>
        </w:r>
        <w:r>
          <w:t>e</w:t>
        </w:r>
        <w:r w:rsidRPr="00833499">
          <w:t>stablish</w:t>
        </w:r>
        <w:proofErr w:type="gramEnd"/>
        <w:r w:rsidRPr="00833499">
          <w:t xml:space="preserve"> </w:t>
        </w:r>
      </w:ins>
      <w:ins w:id="719"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 These essential features are listed below:</w:t>
        </w:r>
      </w:ins>
    </w:p>
    <w:p w14:paraId="32466CBF" w14:textId="77777777" w:rsidR="00F25835" w:rsidRDefault="00F25835" w:rsidP="00F25835">
      <w:pPr>
        <w:pStyle w:val="ListeParagraf"/>
        <w:numPr>
          <w:ilvl w:val="0"/>
          <w:numId w:val="33"/>
        </w:numPr>
        <w:rPr>
          <w:ins w:id="720" w:author="Abhishek Roy" w:date="2021-05-26T23:55:00Z"/>
        </w:rPr>
      </w:pPr>
      <w:ins w:id="721" w:author="Abhishek Roy" w:date="2021-05-26T23:55:00Z">
        <w:r w:rsidRPr="00833499">
          <w:rPr>
            <w:rFonts w:ascii="Times New Roman" w:hAnsi="Times New Roman"/>
            <w:sz w:val="18"/>
          </w:rPr>
          <w:t>Support for EPC is essential. RAN2 believes that support for 5GC is not essential, however the impact in RAN2 to additionally support 5GC is small and is feasible.</w:t>
        </w:r>
      </w:ins>
    </w:p>
    <w:p w14:paraId="52C6A677" w14:textId="77777777" w:rsidR="00F25835" w:rsidRPr="00696581" w:rsidRDefault="00F25835" w:rsidP="00F25835">
      <w:pPr>
        <w:pStyle w:val="ListeParagraf"/>
        <w:numPr>
          <w:ilvl w:val="0"/>
          <w:numId w:val="33"/>
        </w:numPr>
        <w:rPr>
          <w:ins w:id="722" w:author="Abhishek Roy" w:date="2021-05-26T23:49:00Z"/>
        </w:rPr>
      </w:pPr>
      <w:ins w:id="723" w:author="Abhishek Roy" w:date="2021-05-26T23:49:00Z">
        <w:r w:rsidRPr="00696581">
          <w:rPr>
            <w:rFonts w:ascii="Times New Roman" w:hAnsi="Times New Roman"/>
            <w:sz w:val="18"/>
          </w:rPr>
          <w:t xml:space="preserve">Enhancements to </w:t>
        </w:r>
        <w:r w:rsidRPr="00C74721">
          <w:rPr>
            <w:rFonts w:ascii="Times New Roman" w:hAnsi="Times New Roman"/>
            <w:i/>
            <w:iCs/>
            <w:sz w:val="18"/>
          </w:rPr>
          <w:t>ra-</w:t>
        </w:r>
        <w:proofErr w:type="spellStart"/>
        <w:r w:rsidRPr="00C74721">
          <w:rPr>
            <w:rFonts w:ascii="Times New Roman" w:hAnsi="Times New Roman"/>
            <w:i/>
            <w:iCs/>
            <w:sz w:val="18"/>
          </w:rPr>
          <w:t>ResponseWindow</w:t>
        </w:r>
        <w:proofErr w:type="spellEnd"/>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RAN2 assume that design can follow NR NTN agreements as baseline. </w:t>
        </w:r>
      </w:ins>
    </w:p>
    <w:p w14:paraId="29ECFD39" w14:textId="7AC3CFD0" w:rsidR="00F25835" w:rsidRPr="00696581" w:rsidRDefault="00F25835" w:rsidP="00F25835">
      <w:pPr>
        <w:pStyle w:val="ListeParagraf"/>
        <w:numPr>
          <w:ilvl w:val="0"/>
          <w:numId w:val="33"/>
        </w:numPr>
        <w:rPr>
          <w:ins w:id="724" w:author="Abhishek Roy" w:date="2021-05-26T23:49:00Z"/>
        </w:rPr>
      </w:pPr>
      <w:ins w:id="725" w:author="Abhishek Roy" w:date="2021-05-26T23:49:00Z">
        <w:r w:rsidRPr="00696581">
          <w:rPr>
            <w:rFonts w:ascii="Times New Roman" w:hAnsi="Times New Roman"/>
            <w:sz w:val="18"/>
          </w:rPr>
          <w:t>Enhancements to HARQ</w:t>
        </w:r>
      </w:ins>
      <w:ins w:id="726" w:author="Eutelsat-Rapporteur (v10)" w:date="2021-05-28T00:31:00Z">
        <w:r w:rsidR="00C74721">
          <w:rPr>
            <w:rFonts w:ascii="Times New Roman" w:hAnsi="Times New Roman"/>
            <w:sz w:val="18"/>
          </w:rPr>
          <w:t xml:space="preserve"> </w:t>
        </w:r>
      </w:ins>
      <w:ins w:id="727" w:author="Abhishek Roy" w:date="2021-05-26T23:49:00Z">
        <w:r w:rsidRPr="00696581">
          <w:rPr>
            <w:rFonts w:ascii="Times New Roman" w:hAnsi="Times New Roman"/>
            <w:sz w:val="18"/>
          </w:rPr>
          <w:t>RTT</w:t>
        </w:r>
      </w:ins>
      <w:ins w:id="728" w:author="Eutelsat-Rapporteur (v10)" w:date="2021-05-28T00:32:00Z">
        <w:r w:rsidR="00C74721">
          <w:rPr>
            <w:rFonts w:ascii="Times New Roman" w:hAnsi="Times New Roman"/>
            <w:sz w:val="18"/>
          </w:rPr>
          <w:t xml:space="preserve"> </w:t>
        </w:r>
      </w:ins>
      <w:ins w:id="729"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730" w:author="Eutelsat-Rapporteur (v10)" w:date="2021-05-28T00:32:00Z">
        <w:r w:rsidR="00C74721">
          <w:rPr>
            <w:rFonts w:ascii="Times New Roman" w:hAnsi="Times New Roman"/>
            <w:sz w:val="18"/>
          </w:rPr>
          <w:t xml:space="preserve"> </w:t>
        </w:r>
      </w:ins>
      <w:ins w:id="731" w:author="Abhishek Roy" w:date="2021-05-26T23:49:00Z">
        <w:r w:rsidR="000672A6" w:rsidRPr="00696581">
          <w:rPr>
            <w:rFonts w:ascii="Times New Roman" w:hAnsi="Times New Roman"/>
            <w:sz w:val="18"/>
          </w:rPr>
          <w:t>t</w:t>
        </w:r>
        <w:r w:rsidRPr="00696581">
          <w:rPr>
            <w:rFonts w:ascii="Times New Roman" w:hAnsi="Times New Roman"/>
            <w:sz w:val="18"/>
          </w:rPr>
          <w:t>imer are essential. RAN2 assume that design can follow NR NTN agreements as baseline.</w:t>
        </w:r>
      </w:ins>
    </w:p>
    <w:p w14:paraId="03BB2CF5" w14:textId="77777777" w:rsidR="00F25835" w:rsidRDefault="00F25835" w:rsidP="00F25835">
      <w:pPr>
        <w:pStyle w:val="ListeParagraf"/>
        <w:numPr>
          <w:ilvl w:val="0"/>
          <w:numId w:val="33"/>
        </w:numPr>
        <w:rPr>
          <w:ins w:id="732" w:author="Abhishek Roy" w:date="2021-05-27T00:06:00Z"/>
        </w:rPr>
      </w:pPr>
      <w:ins w:id="733" w:author="Abhishek Roy" w:date="2021-05-26T23:49:00Z">
        <w:r w:rsidRPr="00696581">
          <w:rPr>
            <w:rFonts w:ascii="Times New Roman" w:hAnsi="Times New Roman"/>
            <w:sz w:val="18"/>
          </w:rPr>
          <w:t xml:space="preserve">Enhancements to </w:t>
        </w:r>
        <w:proofErr w:type="spellStart"/>
        <w:r w:rsidRPr="000672A6">
          <w:rPr>
            <w:rFonts w:ascii="Times New Roman" w:hAnsi="Times New Roman"/>
            <w:i/>
            <w:iCs/>
            <w:sz w:val="18"/>
          </w:rPr>
          <w:t>sr-ProhibitTimer</w:t>
        </w:r>
        <w:proofErr w:type="spellEnd"/>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ListeParagraf"/>
        <w:numPr>
          <w:ilvl w:val="0"/>
          <w:numId w:val="33"/>
        </w:numPr>
        <w:rPr>
          <w:ins w:id="734" w:author="Abhishek Roy" w:date="2021-05-26T23:50:00Z"/>
        </w:rPr>
      </w:pPr>
      <w:ins w:id="735" w:author="Abhishek Roy" w:date="2021-05-27T00:06:00Z">
        <w:r w:rsidRPr="00C75871">
          <w:rPr>
            <w:rFonts w:ascii="Times New Roman" w:hAnsi="Times New Roman"/>
            <w:sz w:val="18"/>
          </w:rPr>
          <w:t xml:space="preserve">Enhancement to </w:t>
        </w:r>
        <w:proofErr w:type="spellStart"/>
        <w:r w:rsidRPr="000672A6">
          <w:rPr>
            <w:rFonts w:ascii="Times New Roman" w:hAnsi="Times New Roman"/>
            <w:i/>
            <w:iCs/>
            <w:sz w:val="18"/>
          </w:rPr>
          <w:t>pur-ResponseTimer</w:t>
        </w:r>
        <w:proofErr w:type="spellEnd"/>
        <w:r w:rsidRPr="00C75871">
          <w:rPr>
            <w:rFonts w:ascii="Times New Roman" w:hAnsi="Times New Roman"/>
            <w:sz w:val="18"/>
          </w:rPr>
          <w:t xml:space="preserve"> is needed. An offset is suggested to be added to the start of </w:t>
        </w:r>
        <w:proofErr w:type="spellStart"/>
        <w:r w:rsidRPr="000672A6">
          <w:rPr>
            <w:rFonts w:ascii="Times New Roman" w:hAnsi="Times New Roman"/>
            <w:i/>
            <w:iCs/>
            <w:sz w:val="18"/>
          </w:rPr>
          <w:t>pur-ResponseWindowTimer</w:t>
        </w:r>
        <w:proofErr w:type="spellEnd"/>
        <w:r w:rsidRPr="00C75871">
          <w:rPr>
            <w:rFonts w:ascii="Times New Roman" w:hAnsi="Times New Roman"/>
            <w:sz w:val="18"/>
          </w:rPr>
          <w:t>.</w:t>
        </w:r>
      </w:ins>
    </w:p>
    <w:p w14:paraId="1F398CAF" w14:textId="77777777" w:rsidR="000672A6" w:rsidRDefault="000672A6" w:rsidP="000672A6">
      <w:pPr>
        <w:pStyle w:val="ListeParagraf"/>
        <w:numPr>
          <w:ilvl w:val="0"/>
          <w:numId w:val="33"/>
        </w:numPr>
        <w:rPr>
          <w:ins w:id="736" w:author="Abhishek Roy" w:date="2021-05-26T23:53:00Z"/>
        </w:rPr>
      </w:pPr>
      <w:ins w:id="737"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738" w:author="Abhishek Roy" w:date="2021-05-27T00:03:00Z">
        <w:r>
          <w:rPr>
            <w:rFonts w:ascii="Times New Roman" w:hAnsi="Times New Roman"/>
            <w:sz w:val="18"/>
          </w:rPr>
          <w:t xml:space="preserve">considered </w:t>
        </w:r>
      </w:ins>
      <w:ins w:id="739"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ListeParagraf"/>
        <w:numPr>
          <w:ilvl w:val="0"/>
          <w:numId w:val="33"/>
        </w:numPr>
        <w:rPr>
          <w:ins w:id="740" w:author="Abhishek Roy" w:date="2021-05-26T23:51:00Z"/>
        </w:rPr>
      </w:pPr>
      <w:ins w:id="741" w:author="Abhishek Roy" w:date="2021-05-26T23:50:00Z">
        <w:r w:rsidRPr="00DB4D6A">
          <w:rPr>
            <w:rFonts w:ascii="Times New Roman" w:hAnsi="Times New Roman"/>
            <w:sz w:val="18"/>
          </w:rPr>
          <w:t>Provisioning of ephemeris is essential. NR NTN agreements can be used as the baseline.</w:t>
        </w:r>
      </w:ins>
    </w:p>
    <w:p w14:paraId="5CA3FC7B" w14:textId="77777777" w:rsidR="00F25835" w:rsidRPr="00833499" w:rsidRDefault="00F25835" w:rsidP="00F25835">
      <w:pPr>
        <w:pStyle w:val="ListeParagraf"/>
        <w:numPr>
          <w:ilvl w:val="0"/>
          <w:numId w:val="33"/>
        </w:numPr>
        <w:rPr>
          <w:ins w:id="742" w:author="Abhishek Roy" w:date="2021-05-26T23:57:00Z"/>
          <w:rFonts w:ascii="Times New Roman" w:hAnsi="Times New Roman"/>
          <w:sz w:val="18"/>
        </w:rPr>
      </w:pPr>
      <w:ins w:id="743" w:author="Abhishek Roy" w:date="2021-05-26T23:57:00Z">
        <w:r w:rsidRPr="00833499">
          <w:rPr>
            <w:rFonts w:ascii="Times New Roman" w:hAnsi="Times New Roman"/>
            <w:sz w:val="18"/>
          </w:rPr>
          <w:t xml:space="preserve">Enhancements to tracking area management are essential. </w:t>
        </w:r>
      </w:ins>
      <w:proofErr w:type="gramStart"/>
      <w:ins w:id="744" w:author="Abhishek Roy" w:date="2021-05-26T23:58:00Z">
        <w:r>
          <w:rPr>
            <w:rFonts w:ascii="Times New Roman" w:hAnsi="Times New Roman"/>
            <w:sz w:val="18"/>
          </w:rPr>
          <w:t>Similar to</w:t>
        </w:r>
        <w:proofErr w:type="gramEnd"/>
        <w:r>
          <w:rPr>
            <w:rFonts w:ascii="Times New Roman" w:hAnsi="Times New Roman"/>
            <w:sz w:val="18"/>
          </w:rPr>
          <w:t xml:space="preserve"> NR-NTN, b</w:t>
        </w:r>
      </w:ins>
      <w:ins w:id="745" w:author="Abhishek Roy" w:date="2021-05-26T23:57:00Z">
        <w:r>
          <w:rPr>
            <w:rFonts w:ascii="Times New Roman" w:hAnsi="Times New Roman"/>
            <w:sz w:val="18"/>
          </w:rPr>
          <w:t>oth “hard-</w:t>
        </w:r>
      </w:ins>
      <w:ins w:id="746" w:author="Abhishek Roy" w:date="2021-05-26T23:58:00Z">
        <w:r>
          <w:rPr>
            <w:rFonts w:ascii="Times New Roman" w:hAnsi="Times New Roman"/>
            <w:sz w:val="18"/>
          </w:rPr>
          <w:t xml:space="preserve">switch” and “soft-switch” options are included. </w:t>
        </w:r>
      </w:ins>
    </w:p>
    <w:p w14:paraId="1A19DF51" w14:textId="1218FB00" w:rsidR="00F25835" w:rsidRPr="00833499" w:rsidRDefault="00F25835" w:rsidP="00F25835">
      <w:pPr>
        <w:pStyle w:val="ListeParagraf"/>
        <w:numPr>
          <w:ilvl w:val="0"/>
          <w:numId w:val="33"/>
        </w:numPr>
        <w:rPr>
          <w:ins w:id="747" w:author="Abhishek Roy" w:date="2021-05-26T23:54:00Z"/>
          <w:rFonts w:ascii="Times New Roman" w:hAnsi="Times New Roman"/>
          <w:sz w:val="18"/>
        </w:rPr>
      </w:pPr>
      <w:ins w:id="748" w:author="Abhishek Roy" w:date="2021-05-26T23:58:00Z">
        <w:r>
          <w:rPr>
            <w:rFonts w:ascii="Times New Roman" w:hAnsi="Times New Roman"/>
            <w:sz w:val="18"/>
          </w:rPr>
          <w:t>T</w:t>
        </w:r>
      </w:ins>
      <w:ins w:id="749" w:author="Abhishek Roy" w:date="2021-05-26T23:53:00Z">
        <w:r w:rsidRPr="00833499">
          <w:rPr>
            <w:rFonts w:ascii="Times New Roman" w:hAnsi="Times New Roman"/>
            <w:sz w:val="18"/>
          </w:rPr>
          <w:t>he network may broadcast more than one TACs per PLMN in a cell is considered for IoT NTN</w:t>
        </w:r>
      </w:ins>
      <w:ins w:id="750"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751"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752" w:author="Rene Faurie" w:date="2021-05-27T13:32:00Z">
        <w:r>
          <w:rPr>
            <w:rFonts w:ascii="Times New Roman" w:hAnsi="Times New Roman"/>
            <w:sz w:val="18"/>
          </w:rPr>
          <w:t xml:space="preserve">during </w:t>
        </w:r>
      </w:ins>
      <w:ins w:id="753" w:author="Abhishek Roy" w:date="2021-05-26T23:56:00Z">
        <w:r w:rsidRPr="00833499">
          <w:rPr>
            <w:rFonts w:ascii="Times New Roman" w:hAnsi="Times New Roman"/>
            <w:sz w:val="18"/>
          </w:rPr>
          <w:t>the</w:t>
        </w:r>
      </w:ins>
      <w:ins w:id="754" w:author="Eutelsat-Rapporteur (v10)" w:date="2021-05-28T00:40:00Z">
        <w:r w:rsidR="000672A6" w:rsidRPr="000672A6">
          <w:rPr>
            <w:rFonts w:ascii="Times New Roman" w:hAnsi="Times New Roman"/>
            <w:sz w:val="18"/>
          </w:rPr>
          <w:t xml:space="preserve"> </w:t>
        </w:r>
        <w:r w:rsidR="000672A6">
          <w:rPr>
            <w:rFonts w:ascii="Times New Roman" w:hAnsi="Times New Roman"/>
            <w:sz w:val="18"/>
          </w:rPr>
          <w:t>normative phase</w:t>
        </w:r>
      </w:ins>
      <w:ins w:id="755" w:author="Abhishek Roy" w:date="2021-05-26T23:56:00Z">
        <w:r w:rsidRPr="00833499">
          <w:rPr>
            <w:rFonts w:ascii="Times New Roman" w:hAnsi="Times New Roman"/>
            <w:sz w:val="18"/>
          </w:rPr>
          <w:t xml:space="preserve">, </w:t>
        </w:r>
        <w:proofErr w:type="gramStart"/>
        <w:r w:rsidRPr="00833499">
          <w:rPr>
            <w:rFonts w:ascii="Times New Roman" w:hAnsi="Times New Roman"/>
            <w:sz w:val="18"/>
          </w:rPr>
          <w:t>e.g.</w:t>
        </w:r>
        <w:proofErr w:type="gramEnd"/>
        <w:r w:rsidRPr="00833499">
          <w:rPr>
            <w:rFonts w:ascii="Times New Roman" w:hAnsi="Times New Roman"/>
            <w:sz w:val="18"/>
          </w:rPr>
          <w:t xml:space="preserve"> the requirements for UE to update/reread SI.</w:t>
        </w:r>
      </w:ins>
    </w:p>
    <w:p w14:paraId="6D98D7BA" w14:textId="0E4F8564" w:rsidR="00F25835" w:rsidRPr="00C75871" w:rsidRDefault="00F25835" w:rsidP="00F25835">
      <w:pPr>
        <w:pStyle w:val="ListeParagraf"/>
        <w:numPr>
          <w:ilvl w:val="0"/>
          <w:numId w:val="33"/>
        </w:numPr>
        <w:rPr>
          <w:ins w:id="756" w:author="Abhishek Roy" w:date="2021-05-26T23:54:00Z"/>
        </w:rPr>
      </w:pPr>
      <w:ins w:id="757" w:author="Abhishek Roy" w:date="2021-05-26T23:54:00Z">
        <w:r w:rsidRPr="00C75871">
          <w:rPr>
            <w:rFonts w:ascii="Times New Roman" w:hAnsi="Times New Roman"/>
            <w:sz w:val="18"/>
          </w:rPr>
          <w:t>Support of legacy (</w:t>
        </w:r>
      </w:ins>
      <w:ins w:id="758" w:author="Eutelsat-Rapporteur (v10)" w:date="2021-05-28T20:49:00Z">
        <w:r w:rsidR="00E75FA8">
          <w:rPr>
            <w:rFonts w:ascii="Times New Roman" w:hAnsi="Times New Roman"/>
            <w:sz w:val="18"/>
          </w:rPr>
          <w:t>Rel-16</w:t>
        </w:r>
      </w:ins>
      <w:ins w:id="759"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ListeParagraf"/>
        <w:numPr>
          <w:ilvl w:val="0"/>
          <w:numId w:val="33"/>
        </w:numPr>
        <w:rPr>
          <w:ins w:id="760" w:author="Abhishek Roy" w:date="2021-05-26T23:55:00Z"/>
          <w:rFonts w:ascii="Times New Roman" w:hAnsi="Times New Roman"/>
          <w:sz w:val="18"/>
        </w:rPr>
      </w:pPr>
      <w:ins w:id="761"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762" w:author="Abhishek Roy" w:date="2021-05-27T00:03:00Z">
        <w:r w:rsidRPr="00C75871">
          <w:rPr>
            <w:rFonts w:ascii="Times New Roman" w:hAnsi="Times New Roman"/>
            <w:sz w:val="18"/>
          </w:rPr>
          <w:t xml:space="preserve">considered </w:t>
        </w:r>
      </w:ins>
      <w:ins w:id="763" w:author="Abhishek Roy" w:date="2021-05-26T23:55:00Z">
        <w:r w:rsidRPr="00C75871">
          <w:rPr>
            <w:rFonts w:ascii="Times New Roman" w:hAnsi="Times New Roman"/>
            <w:sz w:val="18"/>
          </w:rPr>
          <w:t>essential</w:t>
        </w:r>
      </w:ins>
      <w:ins w:id="764" w:author="Eutelsat-Rapporteur (v10)" w:date="2021-05-28T00:42:00Z">
        <w:r>
          <w:rPr>
            <w:rFonts w:ascii="Times New Roman" w:hAnsi="Times New Roman"/>
            <w:sz w:val="18"/>
          </w:rPr>
          <w:t xml:space="preserve">. </w:t>
        </w:r>
      </w:ins>
      <w:ins w:id="765" w:author="Abhishek Roy" w:date="2021-05-26T23:55:00Z">
        <w:r w:rsidR="00F25835" w:rsidRPr="00C75871">
          <w:rPr>
            <w:rFonts w:ascii="Times New Roman" w:hAnsi="Times New Roman"/>
            <w:sz w:val="18"/>
          </w:rPr>
          <w:t xml:space="preserve">From RAN2 point of view, the existing power saving mechanisms </w:t>
        </w:r>
        <w:proofErr w:type="gramStart"/>
        <w:r w:rsidR="00F25835" w:rsidRPr="00C75871">
          <w:rPr>
            <w:rFonts w:ascii="Times New Roman" w:hAnsi="Times New Roman"/>
            <w:sz w:val="18"/>
          </w:rPr>
          <w:t>e.g.</w:t>
        </w:r>
        <w:proofErr w:type="gramEnd"/>
        <w:r w:rsidR="00F25835" w:rsidRPr="00C75871">
          <w:rPr>
            <w:rFonts w:ascii="Times New Roman" w:hAnsi="Times New Roman"/>
            <w:sz w:val="18"/>
          </w:rPr>
          <w:t xml:space="preserve"> DRX, PSM, </w:t>
        </w:r>
        <w:proofErr w:type="spellStart"/>
        <w:r w:rsidR="00F25835" w:rsidRPr="00C75871">
          <w:rPr>
            <w:rFonts w:ascii="Times New Roman" w:hAnsi="Times New Roman"/>
            <w:sz w:val="18"/>
          </w:rPr>
          <w:t>eDRX</w:t>
        </w:r>
        <w:proofErr w:type="spellEnd"/>
        <w:r w:rsidR="00F25835" w:rsidRPr="00C75871">
          <w:rPr>
            <w:rFonts w:ascii="Times New Roman" w:hAnsi="Times New Roman"/>
            <w:sz w:val="18"/>
          </w:rPr>
          <w:t>, relaxed monitoring, and WUS can be reused without enhancement.</w:t>
        </w:r>
      </w:ins>
      <w:ins w:id="766" w:author="Eutelsat-Rapporteur (v10)" w:date="2021-05-28T00:41:00Z">
        <w:r w:rsidRPr="000672A6">
          <w:rPr>
            <w:rFonts w:ascii="Times New Roman" w:hAnsi="Times New Roman"/>
            <w:sz w:val="18"/>
          </w:rPr>
          <w:t xml:space="preserve"> </w:t>
        </w:r>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767" w:author="Abhishek Roy" w:date="2021-05-26T23:55:00Z">
        <w:r w:rsidR="00F25835" w:rsidRPr="00C75871">
          <w:rPr>
            <w:rFonts w:ascii="Times New Roman" w:hAnsi="Times New Roman"/>
            <w:sz w:val="18"/>
          </w:rPr>
          <w:t xml:space="preserve">, to support discontinuous coverage. </w:t>
        </w:r>
      </w:ins>
    </w:p>
    <w:p w14:paraId="7228BF19" w14:textId="744008C4" w:rsidR="00F25835" w:rsidRPr="00C75871" w:rsidRDefault="00F25835" w:rsidP="00F25835">
      <w:pPr>
        <w:pStyle w:val="ListeParagraf"/>
        <w:numPr>
          <w:ilvl w:val="0"/>
          <w:numId w:val="33"/>
        </w:numPr>
        <w:rPr>
          <w:ins w:id="768" w:author="Abhishek Roy" w:date="2021-05-26T23:33:00Z"/>
        </w:rPr>
      </w:pPr>
      <w:ins w:id="769" w:author="Abhishek Roy" w:date="2021-05-26T23:55:00Z">
        <w:r w:rsidRPr="00C75871">
          <w:rPr>
            <w:rFonts w:ascii="Times New Roman" w:hAnsi="Times New Roman"/>
            <w:sz w:val="18"/>
          </w:rPr>
          <w:t>Support of legacy (</w:t>
        </w:r>
      </w:ins>
      <w:ins w:id="770" w:author="Eutelsat-Rapporteur (v10)" w:date="2021-05-28T20:49:00Z">
        <w:r w:rsidR="00E75FA8">
          <w:rPr>
            <w:rFonts w:ascii="Times New Roman" w:hAnsi="Times New Roman"/>
            <w:sz w:val="18"/>
          </w:rPr>
          <w:t>Rel-16</w:t>
        </w:r>
      </w:ins>
      <w:ins w:id="771" w:author="Abhishek Roy" w:date="2021-05-26T23:55:00Z">
        <w:r w:rsidRPr="00C75871">
          <w:rPr>
            <w:rFonts w:ascii="Times New Roman" w:hAnsi="Times New Roman"/>
            <w:sz w:val="18"/>
          </w:rPr>
          <w:t xml:space="preserve">) Handover and RLF/reestablishment mechanisms without major enhancements is considered essential. For </w:t>
        </w:r>
        <w:proofErr w:type="spellStart"/>
        <w:r w:rsidRPr="00C75871">
          <w:rPr>
            <w:rFonts w:ascii="Times New Roman" w:hAnsi="Times New Roman"/>
            <w:sz w:val="18"/>
          </w:rPr>
          <w:t>eMTC</w:t>
        </w:r>
        <w:proofErr w:type="spellEnd"/>
        <w:r w:rsidRPr="00C75871">
          <w:rPr>
            <w:rFonts w:ascii="Times New Roman" w:hAnsi="Times New Roman"/>
            <w:sz w:val="18"/>
          </w:rPr>
          <w:t>, Rel-16 LTE CHO procedure can be considered without major enhancements. Minor adjustments to existing mobility mechanisms, such as a new parameter values, change to timing etc. can be considered to adapt functionality to NTN</w:t>
        </w:r>
      </w:ins>
      <w:ins w:id="772" w:author="Abhishek Roy" w:date="2021-05-27T00:03:00Z">
        <w:r w:rsidRPr="00C75871">
          <w:rPr>
            <w:rFonts w:ascii="Times New Roman" w:hAnsi="Times New Roman"/>
            <w:sz w:val="18"/>
          </w:rPr>
          <w:t>.</w:t>
        </w:r>
      </w:ins>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773" w:author="Eutelsat-Rapporteur (v01)" w:date="2021-05-26T03:08:00Z"/>
          <w:color w:val="0070C0"/>
          <w:kern w:val="2"/>
          <w:sz w:val="40"/>
          <w:lang w:eastAsia="zh-CN"/>
        </w:rPr>
      </w:pPr>
      <w:ins w:id="774"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Balk8"/>
        <w:rPr>
          <w:ins w:id="775" w:author="Eutelsat-Rapporteur (v01)" w:date="2021-05-24T12:30:00Z"/>
        </w:rPr>
      </w:pPr>
      <w:ins w:id="776" w:author="Eutelsat-Rapporteur (v01)" w:date="2021-05-24T12:30:00Z">
        <w:r w:rsidRPr="00AC6B65">
          <w:t>Annex D:</w:t>
        </w:r>
        <w:r w:rsidRPr="00AC6B65">
          <w:br/>
        </w:r>
      </w:ins>
      <w:ins w:id="777" w:author="Eutelsat-Rapporteur (v08)" w:date="2021-05-27T02:52:00Z">
        <w:r w:rsidR="0091445D">
          <w:t>Examples</w:t>
        </w:r>
      </w:ins>
      <w:ins w:id="778" w:author="Eutelsat-Rapporteur (v01)" w:date="2021-05-24T12:32:00Z">
        <w:r w:rsidR="00AC6B65">
          <w:t xml:space="preserve"> </w:t>
        </w:r>
      </w:ins>
      <w:ins w:id="779" w:author="Eutelsat-Rapporteur (v01)" w:date="2021-05-24T12:30:00Z">
        <w:r w:rsidRPr="00AC6B65">
          <w:t>o</w:t>
        </w:r>
      </w:ins>
      <w:ins w:id="780" w:author="Eutelsat-Rapporteur (v08)" w:date="2021-05-27T02:52:00Z">
        <w:r w:rsidR="0091445D">
          <w:t>f</w:t>
        </w:r>
      </w:ins>
      <w:ins w:id="781" w:author="Eutelsat-Rapporteur (v01)" w:date="2021-05-24T12:30:00Z">
        <w:r w:rsidRPr="00AC6B65">
          <w:t xml:space="preserve"> </w:t>
        </w:r>
      </w:ins>
      <w:ins w:id="782" w:author="Eutelsat-Rapporteur (v01)" w:date="2021-05-24T12:31:00Z">
        <w:r w:rsidR="00AC6B65">
          <w:t>p</w:t>
        </w:r>
      </w:ins>
      <w:ins w:id="783" w:author="Eutelsat-Rapporteur (v01)" w:date="2021-05-24T12:30:00Z">
        <w:r w:rsidRPr="00AC6B65">
          <w:t xml:space="preserve">aging </w:t>
        </w:r>
      </w:ins>
      <w:ins w:id="784" w:author="Eutelsat-Rapporteur (v01)" w:date="2021-05-24T12:31:00Z">
        <w:r w:rsidR="00AC6B65">
          <w:t>c</w:t>
        </w:r>
      </w:ins>
      <w:ins w:id="785" w:author="Eutelsat-Rapporteur (v01)" w:date="2021-05-24T12:30:00Z">
        <w:r w:rsidRPr="00AC6B65">
          <w:t>apacity</w:t>
        </w:r>
      </w:ins>
      <w:ins w:id="786" w:author="Eutelsat-Rapporteur (v01)" w:date="2021-05-24T12:32:00Z">
        <w:r w:rsidR="00AC6B65" w:rsidRPr="00AC6B65">
          <w:t xml:space="preserve"> evaluation</w:t>
        </w:r>
      </w:ins>
    </w:p>
    <w:p w14:paraId="4F0FF343" w14:textId="715AE107" w:rsidR="00AC6B65" w:rsidRDefault="00AC6B65" w:rsidP="00AC6B65">
      <w:pPr>
        <w:pStyle w:val="Balk2"/>
        <w:rPr>
          <w:ins w:id="787" w:author="Eutelsat-Rapporteur (v01)" w:date="2021-05-24T12:34:00Z"/>
        </w:rPr>
      </w:pPr>
      <w:ins w:id="788" w:author="Eutelsat-Rapporteur (v01)" w:date="2021-05-24T12:32:00Z">
        <w:r w:rsidRPr="00AC6B65">
          <w:t>D</w:t>
        </w:r>
      </w:ins>
      <w:ins w:id="789" w:author="Eutelsat-Rapporteur (v01)" w:date="2021-05-24T12:31:00Z">
        <w:r w:rsidRPr="00AC6B65">
          <w:t>.1</w:t>
        </w:r>
      </w:ins>
      <w:ins w:id="790" w:author="Eutelsat-Rapporteur (v01)" w:date="2021-05-24T12:33:00Z">
        <w:r>
          <w:tab/>
        </w:r>
      </w:ins>
      <w:ins w:id="791" w:author="Eutelsat-Rapporteur (v08)" w:date="2021-05-27T02:52:00Z">
        <w:r w:rsidR="0091445D">
          <w:t>Example</w:t>
        </w:r>
      </w:ins>
      <w:ins w:id="792" w:author="Eutelsat-Rapporteur (v01)" w:date="2021-05-24T12:31:00Z">
        <w:r w:rsidRPr="00AC6B65">
          <w:t xml:space="preserve"> </w:t>
        </w:r>
      </w:ins>
      <w:ins w:id="793" w:author="Eutelsat-Rapporteur (v08)" w:date="2021-05-27T02:53:00Z">
        <w:r w:rsidR="0091445D">
          <w:t xml:space="preserve">1 </w:t>
        </w:r>
      </w:ins>
      <w:ins w:id="794" w:author="Eutelsat-Rapporteur (v01)" w:date="2021-05-24T12:31:00Z">
        <w:r w:rsidRPr="00AC6B65">
          <w:t>(</w:t>
        </w:r>
      </w:ins>
      <w:ins w:id="795" w:author="Eutelsat-Rapporteur (v01)" w:date="2021-05-24T12:33:00Z">
        <w:r w:rsidRPr="00BC5985">
          <w:t>[13]</w:t>
        </w:r>
      </w:ins>
      <w:ins w:id="796" w:author="Eutelsat-Rapporteur (v01)" w:date="2021-05-24T12:31:00Z">
        <w:r w:rsidRPr="00AC6B65">
          <w:t>)</w:t>
        </w:r>
      </w:ins>
    </w:p>
    <w:p w14:paraId="0A5FDAEF" w14:textId="79F02A7D" w:rsidR="00AC6B65" w:rsidRPr="00AC6B65" w:rsidRDefault="00AC6B65" w:rsidP="00AC6B65">
      <w:pPr>
        <w:rPr>
          <w:ins w:id="797" w:author="Eutelsat-Rapporteur (v01)" w:date="2021-05-24T12:34:00Z"/>
        </w:rPr>
      </w:pPr>
      <w:ins w:id="798" w:author="Eutelsat-Rapporteur (v01)" w:date="2021-05-24T12:34:00Z">
        <w:r w:rsidRPr="00AC6B65">
          <w:t xml:space="preserve">To evaluate the paging capacity, Table </w:t>
        </w:r>
      </w:ins>
      <w:ins w:id="799" w:author="Eutelsat-Rapporteur (v01)" w:date="2021-05-24T12:37:00Z">
        <w:r>
          <w:t>D.1</w:t>
        </w:r>
      </w:ins>
      <w:ins w:id="800" w:author="Eutelsat-Rapporteur (v01)" w:date="2021-05-24T12:34:00Z">
        <w:r w:rsidRPr="00AC6B65">
          <w:t xml:space="preserve">-1 gives a number of examples. The rationale </w:t>
        </w:r>
      </w:ins>
      <w:ins w:id="801" w:author="Eutelsat-Rapporteur (v01)" w:date="2021-05-24T12:38:00Z">
        <w:r>
          <w:t xml:space="preserve">for </w:t>
        </w:r>
      </w:ins>
      <w:ins w:id="802" w:author="Eutelsat-Rapporteur (v01)" w:date="2021-05-24T12:34:00Z">
        <w:r w:rsidRPr="00AC6B65">
          <w:t xml:space="preserve">the </w:t>
        </w:r>
      </w:ins>
      <w:ins w:id="803" w:author="Eutelsat-Rapporteur (v01)" w:date="2021-05-24T12:38:00Z">
        <w:r>
          <w:t xml:space="preserve">selected </w:t>
        </w:r>
      </w:ins>
      <w:ins w:id="804" w:author="Eutelsat-Rapporteur (v01)" w:date="2021-05-24T12:34:00Z">
        <w:r w:rsidRPr="00AC6B65">
          <w:t>cases are</w:t>
        </w:r>
      </w:ins>
      <w:ins w:id="805" w:author="Eutelsat-Rapporteur (v01)" w:date="2021-05-24T12:44:00Z">
        <w:r w:rsidR="00A05F3B">
          <w:t xml:space="preserve"> (the </w:t>
        </w:r>
      </w:ins>
      <w:ins w:id="806" w:author="Eutelsat-Rapporteur (v01)" w:date="2021-05-24T12:45:00Z">
        <w:r w:rsidR="00A05F3B">
          <w:t>corresponding sets parameters are given in section 6.1 of the present Technical Report)</w:t>
        </w:r>
      </w:ins>
      <w:ins w:id="807" w:author="Eutelsat-Rapporteur (v01)" w:date="2021-05-24T12:34:00Z">
        <w:r w:rsidRPr="00AC6B65">
          <w:t xml:space="preserve">: </w:t>
        </w:r>
      </w:ins>
    </w:p>
    <w:p w14:paraId="1A5EB46E" w14:textId="7AE6C586" w:rsidR="00AC6B65" w:rsidRPr="00A05F3B" w:rsidRDefault="00AC6B65" w:rsidP="00AC6B65">
      <w:pPr>
        <w:pStyle w:val="B1"/>
        <w:rPr>
          <w:ins w:id="808" w:author="Eutelsat-Rapporteur (v01)" w:date="2021-05-24T12:34:00Z"/>
        </w:rPr>
      </w:pPr>
      <w:ins w:id="809" w:author="Eutelsat-Rapporteur (v01)" w:date="2021-05-24T12:34:00Z">
        <w:r w:rsidRPr="00AC6B65">
          <w:t xml:space="preserve">  -</w:t>
        </w:r>
      </w:ins>
      <w:ins w:id="810" w:author="Eutelsat-Rapporteur (v01)" w:date="2021-05-24T12:36:00Z">
        <w:r>
          <w:tab/>
        </w:r>
      </w:ins>
      <w:ins w:id="811"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812" w:author="Eutelsat-Rapporteur (v01)" w:date="2021-05-24T12:34:00Z"/>
        </w:rPr>
      </w:pPr>
      <w:ins w:id="813" w:author="Eutelsat-Rapporteur (v01)" w:date="2021-05-24T12:34:00Z">
        <w:r w:rsidRPr="00A05F3B">
          <w:t xml:space="preserve">  -</w:t>
        </w:r>
      </w:ins>
      <w:ins w:id="814" w:author="Eutelsat-Rapporteur (v01)" w:date="2021-05-24T12:36:00Z">
        <w:r>
          <w:tab/>
        </w:r>
      </w:ins>
      <w:ins w:id="815" w:author="Eutelsat-Rapporteur (v01)" w:date="2021-05-24T12:34:00Z">
        <w:r w:rsidRPr="00AC6B65">
          <w:t>Case 2: IoT sparse paging configuration at 600 km altitude Set 1</w:t>
        </w:r>
      </w:ins>
      <w:ins w:id="816" w:author="Eutelsat-Rapporteur (v01)" w:date="2021-05-24T12:46:00Z">
        <w:r w:rsidR="00A05F3B">
          <w:t>,</w:t>
        </w:r>
      </w:ins>
      <w:ins w:id="817"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818" w:author="Eutelsat-Rapporteur (v01)" w:date="2021-05-24T12:34:00Z"/>
        </w:rPr>
      </w:pPr>
      <w:ins w:id="819" w:author="Eutelsat-Rapporteur (v01)" w:date="2021-05-24T12:34:00Z">
        <w:r w:rsidRPr="00A05F3B">
          <w:t xml:space="preserve">  -</w:t>
        </w:r>
      </w:ins>
      <w:ins w:id="820" w:author="Eutelsat-Rapporteur (v01)" w:date="2021-05-24T12:36:00Z">
        <w:r>
          <w:tab/>
        </w:r>
      </w:ins>
      <w:ins w:id="821"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822" w:author="Eutelsat-Rapporteur (v01)" w:date="2021-05-24T12:34:00Z"/>
        </w:rPr>
      </w:pPr>
      <w:ins w:id="823" w:author="Eutelsat-Rapporteur (v01)" w:date="2021-05-24T12:34:00Z">
        <w:r w:rsidRPr="00A05F3B">
          <w:t xml:space="preserve">  -</w:t>
        </w:r>
      </w:ins>
      <w:ins w:id="824" w:author="Eutelsat-Rapporteur (v01)" w:date="2021-05-24T12:36:00Z">
        <w:r>
          <w:tab/>
        </w:r>
      </w:ins>
      <w:ins w:id="825"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826" w:author="Eutelsat-Rapporteur (v01)" w:date="2021-05-24T12:47:00Z">
        <w:r w:rsidR="00A05F3B">
          <w:t xml:space="preserve"> condition</w:t>
        </w:r>
      </w:ins>
      <w:ins w:id="827" w:author="Eutelsat-Rapporteur (v01)" w:date="2021-05-24T12:34:00Z">
        <w:r w:rsidRPr="00A05F3B">
          <w:t>s thus requiring more sparse paging.</w:t>
        </w:r>
      </w:ins>
    </w:p>
    <w:p w14:paraId="456B1656" w14:textId="77777777" w:rsidR="00AC6B65" w:rsidRPr="00780F7B" w:rsidRDefault="00AC6B65" w:rsidP="00AC6B65">
      <w:pPr>
        <w:jc w:val="both"/>
        <w:rPr>
          <w:ins w:id="828" w:author="Eutelsat-Rapporteur (v01)" w:date="2021-05-24T12:34:00Z"/>
        </w:rPr>
      </w:pPr>
    </w:p>
    <w:p w14:paraId="3844BDA1" w14:textId="1F78C090" w:rsidR="00AC6B65" w:rsidRPr="00780F7B" w:rsidRDefault="00AC6B65" w:rsidP="00AC6B65">
      <w:pPr>
        <w:pStyle w:val="TH"/>
        <w:rPr>
          <w:ins w:id="829" w:author="Eutelsat-Rapporteur (v01)" w:date="2021-05-24T12:34:00Z"/>
          <w:rFonts w:ascii="Times New Roman" w:hAnsi="Times New Roman"/>
        </w:rPr>
      </w:pPr>
      <w:ins w:id="830" w:author="Eutelsat-Rapporteur (v01)" w:date="2021-05-24T12:34:00Z">
        <w:r w:rsidRPr="00780F7B">
          <w:rPr>
            <w:rFonts w:ascii="Times New Roman" w:hAnsi="Times New Roman"/>
          </w:rPr>
          <w:t xml:space="preserve">Table </w:t>
        </w:r>
      </w:ins>
      <w:ins w:id="831" w:author="Eutelsat-Rapporteur (v01)" w:date="2021-05-24T12:36:00Z">
        <w:r>
          <w:t>D.1</w:t>
        </w:r>
      </w:ins>
      <w:ins w:id="832" w:author="Eutelsat-Rapporteur (v01)" w:date="2021-05-24T12:34:00Z">
        <w:r w:rsidRPr="00AC6B65">
          <w:t>-1</w:t>
        </w:r>
        <w:r w:rsidRPr="00780F7B">
          <w:rPr>
            <w:rFonts w:ascii="Times New Roman" w:hAnsi="Times New Roman"/>
          </w:rPr>
          <w:t xml:space="preserve">: </w:t>
        </w:r>
      </w:ins>
      <w:ins w:id="833" w:author="Eutelsat-Rapporteur (v01)" w:date="2021-05-24T12:39:00Z">
        <w:r>
          <w:t xml:space="preserve">Parameters for </w:t>
        </w:r>
      </w:ins>
      <w:ins w:id="834" w:author="Eutelsat-Rapporteur (v01)" w:date="2021-05-24T12:34:00Z">
        <w:r w:rsidRPr="00780F7B">
          <w:rPr>
            <w:rFonts w:ascii="Times New Roman" w:hAnsi="Times New Roman"/>
          </w:rPr>
          <w:t xml:space="preserve">the </w:t>
        </w:r>
      </w:ins>
      <w:ins w:id="835" w:author="Eutelsat-Rapporteur (v01)" w:date="2021-05-24T12:39:00Z">
        <w:r>
          <w:t xml:space="preserve">selected </w:t>
        </w:r>
      </w:ins>
      <w:ins w:id="836"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837" w:author="Eutelsat-Rapporteur (v01)" w:date="2021-05-24T12:34:00Z"/>
        </w:trPr>
        <w:tc>
          <w:tcPr>
            <w:tcW w:w="1947" w:type="dxa"/>
            <w:vMerge w:val="restart"/>
          </w:tcPr>
          <w:p w14:paraId="402BA1E7" w14:textId="77777777" w:rsidR="00AC6B65" w:rsidRPr="002045C5" w:rsidRDefault="00AC6B65" w:rsidP="00DC3F77">
            <w:pPr>
              <w:spacing w:after="60"/>
              <w:rPr>
                <w:ins w:id="838" w:author="Eutelsat-Rapporteur (v01)" w:date="2021-05-24T12:34:00Z"/>
                <w:sz w:val="20"/>
              </w:rPr>
            </w:pPr>
            <w:ins w:id="839"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840" w:author="Eutelsat-Rapporteur (v01)" w:date="2021-05-24T12:34:00Z"/>
                <w:sz w:val="20"/>
              </w:rPr>
            </w:pPr>
            <w:ins w:id="841"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842" w:author="Eutelsat-Rapporteur (v01)" w:date="2021-05-24T12:34:00Z"/>
                <w:rFonts w:ascii="Arial" w:eastAsia="DengXian" w:hAnsi="Arial" w:cs="Arial"/>
                <w:sz w:val="20"/>
              </w:rPr>
            </w:pPr>
            <w:ins w:id="843" w:author="Eutelsat-Rapporteur (v01)" w:date="2021-05-24T12:34:00Z">
              <w:r>
                <w:rPr>
                  <w:sz w:val="20"/>
                </w:rPr>
                <w:t>Paging area</w:t>
              </w:r>
            </w:ins>
          </w:p>
        </w:tc>
      </w:tr>
      <w:tr w:rsidR="00AC6B65" w:rsidRPr="002045C5" w14:paraId="37A2692C" w14:textId="77777777" w:rsidTr="00DC3F77">
        <w:trPr>
          <w:trHeight w:val="274"/>
          <w:ins w:id="844" w:author="Eutelsat-Rapporteur (v01)" w:date="2021-05-24T12:34:00Z"/>
        </w:trPr>
        <w:tc>
          <w:tcPr>
            <w:tcW w:w="1947" w:type="dxa"/>
            <w:vMerge/>
          </w:tcPr>
          <w:p w14:paraId="093B7645" w14:textId="77777777" w:rsidR="00AC6B65" w:rsidRPr="002045C5" w:rsidRDefault="00AC6B65" w:rsidP="00DC3F77">
            <w:pPr>
              <w:spacing w:after="60"/>
              <w:rPr>
                <w:ins w:id="845" w:author="Eutelsat-Rapporteur (v01)" w:date="2021-05-24T12:34:00Z"/>
                <w:sz w:val="20"/>
              </w:rPr>
            </w:pPr>
          </w:p>
        </w:tc>
        <w:tc>
          <w:tcPr>
            <w:tcW w:w="744" w:type="dxa"/>
          </w:tcPr>
          <w:p w14:paraId="4934E28C" w14:textId="2DD10580" w:rsidR="00AC6B65" w:rsidRPr="00BF0ACB" w:rsidRDefault="00C25D83" w:rsidP="00DC3F77">
            <w:pPr>
              <w:spacing w:after="0"/>
              <w:rPr>
                <w:ins w:id="846" w:author="Eutelsat-Rapporteur (v01)" w:date="2021-05-24T12:34:00Z"/>
                <w:sz w:val="20"/>
              </w:rPr>
            </w:pPr>
            <m:oMathPara>
              <m:oMath>
                <m:sSub>
                  <m:sSubPr>
                    <m:ctrlPr>
                      <w:ins w:id="847" w:author="Eutelsat-Rapporteur (v01)" w:date="2021-05-24T12:34:00Z">
                        <w:rPr>
                          <w:rFonts w:ascii="Cambria Math" w:hAnsi="Cambria Math"/>
                          <w:i/>
                          <w:sz w:val="20"/>
                        </w:rPr>
                      </w:ins>
                    </m:ctrlPr>
                  </m:sSubPr>
                  <m:e>
                    <m:r>
                      <w:ins w:id="848" w:author="Eutelsat-Rapporteur (v01)" w:date="2021-05-24T12:34:00Z">
                        <w:rPr>
                          <w:rFonts w:ascii="Cambria Math" w:hAnsi="Cambria Math"/>
                          <w:sz w:val="20"/>
                        </w:rPr>
                        <m:t>N</m:t>
                      </w:ins>
                    </m:r>
                  </m:e>
                  <m:sub>
                    <m:r>
                      <w:ins w:id="849"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C25D83" w:rsidP="00DC3F77">
            <w:pPr>
              <w:spacing w:after="0"/>
              <w:rPr>
                <w:ins w:id="850" w:author="Eutelsat-Rapporteur (v01)" w:date="2021-05-24T12:34:00Z"/>
                <w:sz w:val="20"/>
              </w:rPr>
            </w:pPr>
            <m:oMathPara>
              <m:oMath>
                <m:sSub>
                  <m:sSubPr>
                    <m:ctrlPr>
                      <w:ins w:id="851" w:author="Eutelsat-Rapporteur (v01)" w:date="2021-05-24T12:34:00Z">
                        <w:rPr>
                          <w:rFonts w:ascii="Cambria Math" w:hAnsi="Cambria Math"/>
                          <w:i/>
                          <w:sz w:val="20"/>
                        </w:rPr>
                      </w:ins>
                    </m:ctrlPr>
                  </m:sSubPr>
                  <m:e>
                    <m:r>
                      <w:ins w:id="852" w:author="Eutelsat-Rapporteur (v01)" w:date="2021-05-24T12:34:00Z">
                        <w:rPr>
                          <w:rFonts w:ascii="Cambria Math" w:hAnsi="Cambria Math"/>
                          <w:sz w:val="20"/>
                        </w:rPr>
                        <m:t>N</m:t>
                      </w:ins>
                    </m:r>
                  </m:e>
                  <m:sub>
                    <m:r>
                      <w:ins w:id="853"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C25D83" w:rsidP="00DC3F77">
            <w:pPr>
              <w:spacing w:after="0"/>
              <w:rPr>
                <w:ins w:id="854" w:author="Eutelsat-Rapporteur (v01)" w:date="2021-05-24T12:34:00Z"/>
                <w:sz w:val="20"/>
              </w:rPr>
            </w:pPr>
            <m:oMathPara>
              <m:oMath>
                <m:sSub>
                  <m:sSubPr>
                    <m:ctrlPr>
                      <w:ins w:id="855" w:author="Eutelsat-Rapporteur (v01)" w:date="2021-05-24T12:34:00Z">
                        <w:rPr>
                          <w:rFonts w:ascii="Cambria Math" w:hAnsi="Cambria Math"/>
                          <w:i/>
                          <w:sz w:val="20"/>
                        </w:rPr>
                      </w:ins>
                    </m:ctrlPr>
                  </m:sSubPr>
                  <m:e>
                    <m:r>
                      <w:ins w:id="856" w:author="Eutelsat-Rapporteur (v01)" w:date="2021-05-24T12:34:00Z">
                        <w:rPr>
                          <w:rFonts w:ascii="Cambria Math" w:hAnsi="Cambria Math"/>
                          <w:sz w:val="20"/>
                        </w:rPr>
                        <m:t>N</m:t>
                      </w:ins>
                    </m:r>
                  </m:e>
                  <m:sub>
                    <m:r>
                      <w:ins w:id="857"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C25D83" w:rsidP="00DC3F77">
            <w:pPr>
              <w:spacing w:after="0"/>
              <w:rPr>
                <w:ins w:id="858" w:author="Eutelsat-Rapporteur (v01)" w:date="2021-05-24T12:34:00Z"/>
                <w:sz w:val="20"/>
              </w:rPr>
            </w:pPr>
            <m:oMathPara>
              <m:oMath>
                <m:sSub>
                  <m:sSubPr>
                    <m:ctrlPr>
                      <w:ins w:id="859" w:author="Eutelsat-Rapporteur (v01)" w:date="2021-05-24T12:34:00Z">
                        <w:rPr>
                          <w:rFonts w:ascii="Cambria Math" w:hAnsi="Cambria Math"/>
                          <w:i/>
                          <w:sz w:val="20"/>
                        </w:rPr>
                      </w:ins>
                    </m:ctrlPr>
                  </m:sSubPr>
                  <m:e>
                    <m:r>
                      <w:ins w:id="860" w:author="Eutelsat-Rapporteur (v01)" w:date="2021-05-24T12:34:00Z">
                        <w:rPr>
                          <w:rFonts w:ascii="Cambria Math" w:hAnsi="Cambria Math"/>
                          <w:sz w:val="20"/>
                        </w:rPr>
                        <m:t>N</m:t>
                      </w:ins>
                    </m:r>
                  </m:e>
                  <m:sub>
                    <m:r>
                      <w:ins w:id="861"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62" w:author="Eutelsat-Rapporteur (v01)" w:date="2021-05-24T12:34:00Z"/>
                <w:rFonts w:ascii="Arial" w:eastAsia="DengXian" w:hAnsi="Arial" w:cs="Arial"/>
                <w:sz w:val="20"/>
              </w:rPr>
            </w:pPr>
          </w:p>
        </w:tc>
      </w:tr>
      <w:tr w:rsidR="00AC6B65" w:rsidRPr="00A1117D" w14:paraId="5B7B0ED5" w14:textId="77777777" w:rsidTr="00DC3F77">
        <w:trPr>
          <w:trHeight w:val="274"/>
          <w:ins w:id="863" w:author="Eutelsat-Rapporteur (v01)" w:date="2021-05-24T12:34:00Z"/>
        </w:trPr>
        <w:tc>
          <w:tcPr>
            <w:tcW w:w="1947" w:type="dxa"/>
          </w:tcPr>
          <w:p w14:paraId="6CA9A19C" w14:textId="77777777" w:rsidR="00AC6B65" w:rsidRPr="002045C5" w:rsidRDefault="00AC6B65" w:rsidP="00DC3F77">
            <w:pPr>
              <w:spacing w:after="60"/>
              <w:rPr>
                <w:ins w:id="864" w:author="Eutelsat-Rapporteur (v01)" w:date="2021-05-24T12:34:00Z"/>
                <w:sz w:val="20"/>
              </w:rPr>
            </w:pPr>
            <w:ins w:id="865"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66" w:author="Eutelsat-Rapporteur (v01)" w:date="2021-05-24T12:34:00Z"/>
                <w:sz w:val="20"/>
              </w:rPr>
            </w:pPr>
            <w:ins w:id="867" w:author="Eutelsat-Rapporteur (v01)" w:date="2021-05-24T12:34:00Z">
              <w:r>
                <w:rPr>
                  <w:sz w:val="20"/>
                </w:rPr>
                <w:t>1</w:t>
              </w:r>
            </w:ins>
          </w:p>
        </w:tc>
        <w:tc>
          <w:tcPr>
            <w:tcW w:w="716" w:type="dxa"/>
          </w:tcPr>
          <w:p w14:paraId="095E4FF3" w14:textId="77777777" w:rsidR="00AC6B65" w:rsidRPr="00BF0ACB" w:rsidRDefault="00AC6B65" w:rsidP="00DC3F77">
            <w:pPr>
              <w:spacing w:after="0"/>
              <w:rPr>
                <w:ins w:id="868" w:author="Eutelsat-Rapporteur (v01)" w:date="2021-05-24T12:34:00Z"/>
                <w:sz w:val="20"/>
              </w:rPr>
            </w:pPr>
            <w:ins w:id="869"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870" w:author="Eutelsat-Rapporteur (v01)" w:date="2021-05-24T12:34:00Z"/>
                <w:sz w:val="20"/>
              </w:rPr>
            </w:pPr>
            <w:ins w:id="871" w:author="Eutelsat-Rapporteur (v01)" w:date="2021-05-24T12:34:00Z">
              <w:r>
                <w:rPr>
                  <w:sz w:val="20"/>
                </w:rPr>
                <w:t>16</w:t>
              </w:r>
            </w:ins>
          </w:p>
        </w:tc>
        <w:tc>
          <w:tcPr>
            <w:tcW w:w="1220" w:type="dxa"/>
          </w:tcPr>
          <w:p w14:paraId="355D4EE1" w14:textId="77777777" w:rsidR="00AC6B65" w:rsidRPr="00BF0ACB" w:rsidRDefault="00AC6B65" w:rsidP="00DC3F77">
            <w:pPr>
              <w:spacing w:after="0"/>
              <w:rPr>
                <w:ins w:id="872" w:author="Eutelsat-Rapporteur (v01)" w:date="2021-05-24T12:34:00Z"/>
                <w:sz w:val="20"/>
              </w:rPr>
            </w:pPr>
            <w:ins w:id="873" w:author="Eutelsat-Rapporteur (v01)" w:date="2021-05-24T12:34:00Z">
              <w:r>
                <w:rPr>
                  <w:sz w:val="20"/>
                </w:rPr>
                <w:t>2</w:t>
              </w:r>
            </w:ins>
          </w:p>
        </w:tc>
        <w:tc>
          <w:tcPr>
            <w:tcW w:w="3958" w:type="dxa"/>
          </w:tcPr>
          <w:p w14:paraId="57A7CD47" w14:textId="74A0C329" w:rsidR="00AC6B65" w:rsidRPr="00A1117D" w:rsidRDefault="00AC6B65" w:rsidP="00DC3F77">
            <w:pPr>
              <w:spacing w:after="0"/>
              <w:rPr>
                <w:ins w:id="874" w:author="Eutelsat-Rapporteur (v01)" w:date="2021-05-24T12:34:00Z"/>
                <w:rFonts w:ascii="Arial" w:eastAsia="DengXian" w:hAnsi="Arial" w:cs="Arial"/>
                <w:sz w:val="20"/>
                <w:vertAlign w:val="superscript"/>
                <w:lang w:val="sv-SE"/>
              </w:rPr>
            </w:pPr>
            <w:ins w:id="875"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876" w:author="Eutelsat-Rapporteur (v01)" w:date="2021-05-24T12:34:00Z">
                  <w:rPr>
                    <w:rFonts w:ascii="Cambria Math" w:eastAsia="DengXian" w:hAnsi="Cambria Math" w:cs="Arial"/>
                    <w:sz w:val="20"/>
                  </w:rPr>
                  <m:t>M</m:t>
                </w:ins>
              </m:r>
              <m:r>
                <w:ins w:id="877" w:author="Eutelsat-Rapporteur (v01)" w:date="2021-05-24T12:34:00Z">
                  <w:rPr>
                    <w:rFonts w:ascii="Cambria Math" w:eastAsia="DengXian" w:hAnsi="Cambria Math" w:cs="Arial"/>
                    <w:sz w:val="20"/>
                    <w:lang w:val="sv-SE"/>
                  </w:rPr>
                  <m:t xml:space="preserve">=1,  </m:t>
                </w:ins>
              </m:r>
              <m:sSub>
                <m:sSubPr>
                  <m:ctrlPr>
                    <w:ins w:id="878" w:author="Eutelsat-Rapporteur (v01)" w:date="2021-05-24T12:34:00Z">
                      <w:rPr>
                        <w:rFonts w:ascii="Cambria Math" w:hAnsi="Cambria Math"/>
                        <w:i/>
                        <w:sz w:val="20"/>
                      </w:rPr>
                    </w:ins>
                  </m:ctrlPr>
                </m:sSubPr>
                <m:e>
                  <m:r>
                    <w:ins w:id="879" w:author="Eutelsat-Rapporteur (v01)" w:date="2021-05-24T12:34:00Z">
                      <w:rPr>
                        <w:rFonts w:ascii="Cambria Math" w:hAnsi="Cambria Math"/>
                        <w:sz w:val="20"/>
                      </w:rPr>
                      <m:t>A</m:t>
                    </w:ins>
                  </m:r>
                  <m:ctrlPr>
                    <w:ins w:id="880" w:author="Eutelsat-Rapporteur (v01)" w:date="2021-05-24T12:34:00Z">
                      <w:rPr>
                        <w:rFonts w:ascii="Cambria Math" w:eastAsia="DengXian" w:hAnsi="Cambria Math" w:cs="Arial"/>
                        <w:i/>
                        <w:sz w:val="20"/>
                        <w:lang w:val="sv-SE"/>
                      </w:rPr>
                    </w:ins>
                  </m:ctrlPr>
                </m:e>
                <m:sub>
                  <m:r>
                    <w:ins w:id="881" w:author="Eutelsat-Rapporteur (v01)" w:date="2021-05-24T12:34:00Z">
                      <w:rPr>
                        <w:rFonts w:ascii="Cambria Math" w:hAnsi="Cambria Math"/>
                        <w:sz w:val="20"/>
                      </w:rPr>
                      <m:t>paging</m:t>
                    </w:ins>
                  </m:r>
                </m:sub>
              </m:sSub>
              <m:r>
                <w:ins w:id="882" w:author="Eutelsat-Rapporteur (v01)" w:date="2021-05-24T12:34:00Z">
                  <w:rPr>
                    <w:rFonts w:ascii="Cambria Math" w:hAnsi="Cambria Math"/>
                    <w:sz w:val="20"/>
                    <w:lang w:val="sv-SE"/>
                  </w:rPr>
                  <m:t>=1623</m:t>
                </w:ins>
              </m:r>
            </m:oMath>
            <w:ins w:id="883"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884" w:author="Eutelsat-Rapporteur (v01)" w:date="2021-05-24T12:34:00Z"/>
        </w:trPr>
        <w:tc>
          <w:tcPr>
            <w:tcW w:w="1947" w:type="dxa"/>
          </w:tcPr>
          <w:p w14:paraId="1AF4ECC1" w14:textId="77777777" w:rsidR="00AC6B65" w:rsidRPr="002045C5" w:rsidRDefault="00AC6B65" w:rsidP="00DC3F77">
            <w:pPr>
              <w:spacing w:after="60"/>
              <w:rPr>
                <w:ins w:id="885" w:author="Eutelsat-Rapporteur (v01)" w:date="2021-05-24T12:34:00Z"/>
                <w:sz w:val="20"/>
              </w:rPr>
            </w:pPr>
            <w:ins w:id="886"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887" w:author="Eutelsat-Rapporteur (v01)" w:date="2021-05-24T12:34:00Z"/>
                <w:sz w:val="20"/>
              </w:rPr>
            </w:pPr>
            <w:ins w:id="888" w:author="Eutelsat-Rapporteur (v01)" w:date="2021-05-24T12:34:00Z">
              <w:r>
                <w:rPr>
                  <w:sz w:val="20"/>
                </w:rPr>
                <w:t>1</w:t>
              </w:r>
            </w:ins>
          </w:p>
        </w:tc>
        <w:tc>
          <w:tcPr>
            <w:tcW w:w="716" w:type="dxa"/>
          </w:tcPr>
          <w:p w14:paraId="3911CE42" w14:textId="77777777" w:rsidR="00AC6B65" w:rsidRPr="00BF0ACB" w:rsidRDefault="00AC6B65" w:rsidP="00DC3F77">
            <w:pPr>
              <w:spacing w:after="0"/>
              <w:rPr>
                <w:ins w:id="889" w:author="Eutelsat-Rapporteur (v01)" w:date="2021-05-24T12:34:00Z"/>
                <w:sz w:val="20"/>
              </w:rPr>
            </w:pPr>
            <w:ins w:id="890" w:author="Eutelsat-Rapporteur (v01)" w:date="2021-05-24T12:34:00Z">
              <w:r>
                <w:rPr>
                  <w:sz w:val="20"/>
                </w:rPr>
                <w:t>50</w:t>
              </w:r>
            </w:ins>
          </w:p>
        </w:tc>
        <w:tc>
          <w:tcPr>
            <w:tcW w:w="931" w:type="dxa"/>
          </w:tcPr>
          <w:p w14:paraId="7B229323" w14:textId="77777777" w:rsidR="00AC6B65" w:rsidRPr="00BF0ACB" w:rsidRDefault="00AC6B65" w:rsidP="00DC3F77">
            <w:pPr>
              <w:spacing w:after="0"/>
              <w:rPr>
                <w:ins w:id="891" w:author="Eutelsat-Rapporteur (v01)" w:date="2021-05-24T12:34:00Z"/>
                <w:sz w:val="20"/>
              </w:rPr>
            </w:pPr>
            <w:ins w:id="892" w:author="Eutelsat-Rapporteur (v01)" w:date="2021-05-24T12:34:00Z">
              <w:r>
                <w:rPr>
                  <w:sz w:val="20"/>
                </w:rPr>
                <w:t>16</w:t>
              </w:r>
            </w:ins>
          </w:p>
        </w:tc>
        <w:tc>
          <w:tcPr>
            <w:tcW w:w="1220" w:type="dxa"/>
          </w:tcPr>
          <w:p w14:paraId="7873ABC2" w14:textId="77777777" w:rsidR="00AC6B65" w:rsidRPr="00BF0ACB" w:rsidRDefault="00AC6B65" w:rsidP="00DC3F77">
            <w:pPr>
              <w:spacing w:after="0"/>
              <w:rPr>
                <w:ins w:id="893" w:author="Eutelsat-Rapporteur (v01)" w:date="2021-05-24T12:34:00Z"/>
                <w:sz w:val="20"/>
              </w:rPr>
            </w:pPr>
            <w:ins w:id="894" w:author="Eutelsat-Rapporteur (v01)" w:date="2021-05-24T12:34:00Z">
              <w:r>
                <w:rPr>
                  <w:sz w:val="20"/>
                </w:rPr>
                <w:t>1</w:t>
              </w:r>
            </w:ins>
          </w:p>
        </w:tc>
        <w:tc>
          <w:tcPr>
            <w:tcW w:w="3958" w:type="dxa"/>
          </w:tcPr>
          <w:p w14:paraId="08913009" w14:textId="57AEFD0A" w:rsidR="00AC6B65" w:rsidRPr="00A1117D" w:rsidRDefault="00AC6B65" w:rsidP="00DC3F77">
            <w:pPr>
              <w:spacing w:after="0"/>
              <w:rPr>
                <w:ins w:id="895" w:author="Eutelsat-Rapporteur (v01)" w:date="2021-05-24T12:34:00Z"/>
                <w:rFonts w:ascii="Arial" w:eastAsia="DengXian" w:hAnsi="Arial" w:cs="Arial"/>
                <w:sz w:val="20"/>
                <w:vertAlign w:val="superscript"/>
                <w:lang w:val="sv-SE"/>
              </w:rPr>
            </w:pPr>
            <w:ins w:id="896"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897" w:author="Eutelsat-Rapporteur (v01)" w:date="2021-05-24T12:34:00Z">
                      <w:rPr>
                        <w:rFonts w:ascii="Cambria Math" w:hAnsi="Cambria Math"/>
                        <w:i/>
                        <w:sz w:val="20"/>
                      </w:rPr>
                    </w:ins>
                  </m:ctrlPr>
                </m:sSubPr>
                <m:e>
                  <m:r>
                    <w:ins w:id="898" w:author="Eutelsat-Rapporteur (v01)" w:date="2021-05-24T12:34:00Z">
                      <w:rPr>
                        <w:rFonts w:ascii="Cambria Math" w:eastAsia="DengXian" w:hAnsi="Cambria Math" w:cs="Arial"/>
                        <w:sz w:val="20"/>
                      </w:rPr>
                      <m:t>M</m:t>
                    </w:ins>
                  </m:r>
                  <m:r>
                    <w:ins w:id="899" w:author="Eutelsat-Rapporteur (v01)" w:date="2021-05-24T12:34:00Z">
                      <w:rPr>
                        <w:rFonts w:ascii="Cambria Math" w:eastAsia="DengXian" w:hAnsi="Cambria Math" w:cs="Arial"/>
                        <w:sz w:val="20"/>
                        <w:lang w:val="sv-SE"/>
                      </w:rPr>
                      <m:t xml:space="preserve">=1,  </m:t>
                    </w:ins>
                  </m:r>
                  <m:r>
                    <w:ins w:id="900" w:author="Eutelsat-Rapporteur (v01)" w:date="2021-05-24T12:34:00Z">
                      <w:rPr>
                        <w:rFonts w:ascii="Cambria Math" w:hAnsi="Cambria Math"/>
                        <w:sz w:val="20"/>
                      </w:rPr>
                      <m:t>A</m:t>
                    </w:ins>
                  </m:r>
                </m:e>
                <m:sub>
                  <m:r>
                    <w:ins w:id="901" w:author="Eutelsat-Rapporteur (v01)" w:date="2021-05-24T12:34:00Z">
                      <w:rPr>
                        <w:rFonts w:ascii="Cambria Math" w:hAnsi="Cambria Math"/>
                        <w:sz w:val="20"/>
                      </w:rPr>
                      <m:t>paging</m:t>
                    </w:ins>
                  </m:r>
                </m:sub>
              </m:sSub>
              <m:r>
                <w:ins w:id="902" w:author="Eutelsat-Rapporteur (v01)" w:date="2021-05-24T12:34:00Z">
                  <w:rPr>
                    <w:rFonts w:ascii="Cambria Math" w:hAnsi="Cambria Math"/>
                    <w:sz w:val="20"/>
                    <w:lang w:val="sv-SE"/>
                  </w:rPr>
                  <m:t>=1623</m:t>
                </w:ins>
              </m:r>
            </m:oMath>
            <w:ins w:id="903"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904" w:author="Eutelsat-Rapporteur (v01)" w:date="2021-05-24T12:34:00Z"/>
        </w:trPr>
        <w:tc>
          <w:tcPr>
            <w:tcW w:w="1947" w:type="dxa"/>
          </w:tcPr>
          <w:p w14:paraId="3E49CAC4" w14:textId="77777777" w:rsidR="00AC6B65" w:rsidRPr="002045C5" w:rsidRDefault="00AC6B65" w:rsidP="00DC3F77">
            <w:pPr>
              <w:spacing w:after="60"/>
              <w:rPr>
                <w:ins w:id="905" w:author="Eutelsat-Rapporteur (v01)" w:date="2021-05-24T12:34:00Z"/>
                <w:sz w:val="20"/>
              </w:rPr>
            </w:pPr>
            <w:ins w:id="906"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907" w:author="Eutelsat-Rapporteur (v01)" w:date="2021-05-24T12:34:00Z"/>
                <w:sz w:val="20"/>
              </w:rPr>
            </w:pPr>
            <w:ins w:id="908" w:author="Eutelsat-Rapporteur (v01)" w:date="2021-05-24T12:34:00Z">
              <w:r>
                <w:rPr>
                  <w:sz w:val="20"/>
                </w:rPr>
                <w:t>1</w:t>
              </w:r>
            </w:ins>
          </w:p>
        </w:tc>
        <w:tc>
          <w:tcPr>
            <w:tcW w:w="716" w:type="dxa"/>
          </w:tcPr>
          <w:p w14:paraId="5814ADD6" w14:textId="77777777" w:rsidR="00AC6B65" w:rsidRPr="00BF0ACB" w:rsidRDefault="00AC6B65" w:rsidP="00DC3F77">
            <w:pPr>
              <w:spacing w:after="0"/>
              <w:rPr>
                <w:ins w:id="909" w:author="Eutelsat-Rapporteur (v01)" w:date="2021-05-24T12:34:00Z"/>
                <w:sz w:val="20"/>
              </w:rPr>
            </w:pPr>
            <w:ins w:id="910" w:author="Eutelsat-Rapporteur (v01)" w:date="2021-05-24T12:34:00Z">
              <w:r>
                <w:rPr>
                  <w:sz w:val="20"/>
                </w:rPr>
                <w:t>100</w:t>
              </w:r>
            </w:ins>
          </w:p>
        </w:tc>
        <w:tc>
          <w:tcPr>
            <w:tcW w:w="931" w:type="dxa"/>
          </w:tcPr>
          <w:p w14:paraId="2C5DD285" w14:textId="77777777" w:rsidR="00AC6B65" w:rsidRPr="00BF0ACB" w:rsidRDefault="00AC6B65" w:rsidP="00DC3F77">
            <w:pPr>
              <w:spacing w:after="0"/>
              <w:rPr>
                <w:ins w:id="911" w:author="Eutelsat-Rapporteur (v01)" w:date="2021-05-24T12:34:00Z"/>
                <w:sz w:val="20"/>
              </w:rPr>
            </w:pPr>
            <w:ins w:id="912" w:author="Eutelsat-Rapporteur (v01)" w:date="2021-05-24T12:34:00Z">
              <w:r>
                <w:rPr>
                  <w:sz w:val="20"/>
                </w:rPr>
                <w:t>16</w:t>
              </w:r>
            </w:ins>
          </w:p>
        </w:tc>
        <w:tc>
          <w:tcPr>
            <w:tcW w:w="1220" w:type="dxa"/>
          </w:tcPr>
          <w:p w14:paraId="266201BF" w14:textId="77777777" w:rsidR="00AC6B65" w:rsidRPr="00BF0ACB" w:rsidRDefault="00AC6B65" w:rsidP="00DC3F77">
            <w:pPr>
              <w:spacing w:after="0"/>
              <w:rPr>
                <w:ins w:id="913" w:author="Eutelsat-Rapporteur (v01)" w:date="2021-05-24T12:34:00Z"/>
                <w:sz w:val="20"/>
              </w:rPr>
            </w:pPr>
            <w:ins w:id="914" w:author="Eutelsat-Rapporteur (v01)" w:date="2021-05-24T12:34:00Z">
              <w:r>
                <w:rPr>
                  <w:sz w:val="20"/>
                </w:rPr>
                <w:t>1</w:t>
              </w:r>
            </w:ins>
          </w:p>
        </w:tc>
        <w:tc>
          <w:tcPr>
            <w:tcW w:w="3958" w:type="dxa"/>
          </w:tcPr>
          <w:p w14:paraId="18E9D687" w14:textId="4B1BFE14" w:rsidR="00AC6B65" w:rsidRPr="00A1117D" w:rsidRDefault="00AC6B65" w:rsidP="00DC3F77">
            <w:pPr>
              <w:spacing w:after="0"/>
              <w:rPr>
                <w:ins w:id="915" w:author="Eutelsat-Rapporteur (v01)" w:date="2021-05-24T12:34:00Z"/>
                <w:rFonts w:ascii="Arial" w:eastAsia="DengXian" w:hAnsi="Arial" w:cs="Arial"/>
                <w:sz w:val="20"/>
                <w:vertAlign w:val="superscript"/>
                <w:lang w:val="sv-SE"/>
              </w:rPr>
            </w:pPr>
            <w:ins w:id="916"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917" w:author="Eutelsat-Rapporteur (v01)" w:date="2021-05-24T12:34:00Z">
                  <w:rPr>
                    <w:rFonts w:ascii="Cambria Math" w:eastAsia="DengXian" w:hAnsi="Cambria Math" w:cs="Arial"/>
                    <w:sz w:val="20"/>
                  </w:rPr>
                  <m:t>M</m:t>
                </w:ins>
              </m:r>
              <m:r>
                <w:ins w:id="918" w:author="Eutelsat-Rapporteur (v01)" w:date="2021-05-24T12:34:00Z">
                  <w:rPr>
                    <w:rFonts w:ascii="Cambria Math" w:eastAsia="DengXian" w:hAnsi="Cambria Math" w:cs="Arial"/>
                    <w:sz w:val="20"/>
                    <w:lang w:val="sv-SE"/>
                  </w:rPr>
                  <m:t xml:space="preserve">=1,  </m:t>
                </w:ins>
              </m:r>
              <m:sSub>
                <m:sSubPr>
                  <m:ctrlPr>
                    <w:ins w:id="919" w:author="Eutelsat-Rapporteur (v01)" w:date="2021-05-24T12:34:00Z">
                      <w:rPr>
                        <w:rFonts w:ascii="Cambria Math" w:hAnsi="Cambria Math"/>
                        <w:i/>
                        <w:sz w:val="20"/>
                      </w:rPr>
                    </w:ins>
                  </m:ctrlPr>
                </m:sSubPr>
                <m:e>
                  <m:r>
                    <w:ins w:id="920" w:author="Eutelsat-Rapporteur (v01)" w:date="2021-05-24T12:34:00Z">
                      <w:rPr>
                        <w:rFonts w:ascii="Cambria Math" w:hAnsi="Cambria Math"/>
                        <w:sz w:val="20"/>
                      </w:rPr>
                      <m:t>A</m:t>
                    </w:ins>
                  </m:r>
                  <m:ctrlPr>
                    <w:ins w:id="921" w:author="Eutelsat-Rapporteur (v01)" w:date="2021-05-24T12:34:00Z">
                      <w:rPr>
                        <w:rFonts w:ascii="Cambria Math" w:eastAsia="DengXian" w:hAnsi="Cambria Math" w:cs="Arial"/>
                        <w:i/>
                        <w:sz w:val="20"/>
                        <w:lang w:val="sv-SE"/>
                      </w:rPr>
                    </w:ins>
                  </m:ctrlPr>
                </m:e>
                <m:sub>
                  <m:r>
                    <w:ins w:id="922" w:author="Eutelsat-Rapporteur (v01)" w:date="2021-05-24T12:34:00Z">
                      <w:rPr>
                        <w:rFonts w:ascii="Cambria Math" w:hAnsi="Cambria Math"/>
                        <w:sz w:val="20"/>
                      </w:rPr>
                      <m:t>paging</m:t>
                    </w:ins>
                  </m:r>
                </m:sub>
              </m:sSub>
              <m:r>
                <w:ins w:id="923" w:author="Eutelsat-Rapporteur (v01)" w:date="2021-05-24T12:34:00Z">
                  <w:rPr>
                    <w:rFonts w:ascii="Cambria Math" w:hAnsi="Cambria Math"/>
                    <w:sz w:val="20"/>
                    <w:lang w:val="sv-SE"/>
                  </w:rPr>
                  <m:t>=40595</m:t>
                </w:ins>
              </m:r>
            </m:oMath>
            <w:ins w:id="924"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925" w:author="Eutelsat-Rapporteur (v01)" w:date="2021-05-24T12:34:00Z"/>
        </w:trPr>
        <w:tc>
          <w:tcPr>
            <w:tcW w:w="1947" w:type="dxa"/>
          </w:tcPr>
          <w:p w14:paraId="38F639FA" w14:textId="77777777" w:rsidR="00AC6B65" w:rsidRPr="002045C5" w:rsidRDefault="00AC6B65" w:rsidP="00DC3F77">
            <w:pPr>
              <w:spacing w:after="60"/>
              <w:rPr>
                <w:ins w:id="926" w:author="Eutelsat-Rapporteur (v01)" w:date="2021-05-24T12:34:00Z"/>
                <w:sz w:val="20"/>
              </w:rPr>
            </w:pPr>
            <w:ins w:id="927"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928" w:author="Eutelsat-Rapporteur (v01)" w:date="2021-05-24T12:34:00Z"/>
                <w:sz w:val="20"/>
              </w:rPr>
            </w:pPr>
            <w:ins w:id="929" w:author="Eutelsat-Rapporteur (v01)" w:date="2021-05-24T12:34:00Z">
              <w:r>
                <w:rPr>
                  <w:sz w:val="20"/>
                </w:rPr>
                <w:t>1</w:t>
              </w:r>
            </w:ins>
          </w:p>
        </w:tc>
        <w:tc>
          <w:tcPr>
            <w:tcW w:w="716" w:type="dxa"/>
          </w:tcPr>
          <w:p w14:paraId="7B30E786" w14:textId="77777777" w:rsidR="00AC6B65" w:rsidRPr="00BF0ACB" w:rsidRDefault="00AC6B65" w:rsidP="00DC3F77">
            <w:pPr>
              <w:spacing w:after="0"/>
              <w:rPr>
                <w:ins w:id="930" w:author="Eutelsat-Rapporteur (v01)" w:date="2021-05-24T12:34:00Z"/>
                <w:sz w:val="20"/>
              </w:rPr>
            </w:pPr>
            <w:ins w:id="931" w:author="Eutelsat-Rapporteur (v01)" w:date="2021-05-24T12:34:00Z">
              <w:r>
                <w:rPr>
                  <w:sz w:val="20"/>
                </w:rPr>
                <w:t>50</w:t>
              </w:r>
            </w:ins>
          </w:p>
        </w:tc>
        <w:tc>
          <w:tcPr>
            <w:tcW w:w="931" w:type="dxa"/>
          </w:tcPr>
          <w:p w14:paraId="1E2EEC54" w14:textId="77777777" w:rsidR="00AC6B65" w:rsidRPr="00BF0ACB" w:rsidRDefault="00AC6B65" w:rsidP="00DC3F77">
            <w:pPr>
              <w:spacing w:after="0"/>
              <w:rPr>
                <w:ins w:id="932" w:author="Eutelsat-Rapporteur (v01)" w:date="2021-05-24T12:34:00Z"/>
                <w:sz w:val="20"/>
              </w:rPr>
            </w:pPr>
            <w:ins w:id="933" w:author="Eutelsat-Rapporteur (v01)" w:date="2021-05-24T12:34:00Z">
              <w:r>
                <w:rPr>
                  <w:sz w:val="20"/>
                </w:rPr>
                <w:t>16</w:t>
              </w:r>
            </w:ins>
          </w:p>
        </w:tc>
        <w:tc>
          <w:tcPr>
            <w:tcW w:w="1220" w:type="dxa"/>
          </w:tcPr>
          <w:p w14:paraId="092D14AE" w14:textId="77777777" w:rsidR="00AC6B65" w:rsidRPr="00BF0ACB" w:rsidRDefault="00AC6B65" w:rsidP="00DC3F77">
            <w:pPr>
              <w:spacing w:after="0"/>
              <w:rPr>
                <w:ins w:id="934" w:author="Eutelsat-Rapporteur (v01)" w:date="2021-05-24T12:34:00Z"/>
                <w:sz w:val="20"/>
              </w:rPr>
            </w:pPr>
            <w:ins w:id="935" w:author="Eutelsat-Rapporteur (v01)" w:date="2021-05-24T12:34:00Z">
              <w:r>
                <w:rPr>
                  <w:sz w:val="20"/>
                </w:rPr>
                <w:t>1</w:t>
              </w:r>
            </w:ins>
          </w:p>
        </w:tc>
        <w:tc>
          <w:tcPr>
            <w:tcW w:w="3958" w:type="dxa"/>
          </w:tcPr>
          <w:p w14:paraId="217F1999" w14:textId="5AE6423C" w:rsidR="00AC6B65" w:rsidRPr="00A1117D" w:rsidRDefault="00AC6B65" w:rsidP="00DC3F77">
            <w:pPr>
              <w:spacing w:after="0"/>
              <w:rPr>
                <w:ins w:id="936" w:author="Eutelsat-Rapporteur (v01)" w:date="2021-05-24T12:34:00Z"/>
                <w:rFonts w:ascii="Arial" w:eastAsia="DengXian" w:hAnsi="Arial" w:cs="Arial"/>
                <w:sz w:val="20"/>
                <w:vertAlign w:val="superscript"/>
                <w:lang w:val="sv-SE"/>
              </w:rPr>
            </w:pPr>
            <w:ins w:id="937"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938" w:author="Eutelsat-Rapporteur (v01)" w:date="2021-05-24T12:34:00Z">
                      <w:rPr>
                        <w:rFonts w:ascii="Cambria Math" w:hAnsi="Cambria Math"/>
                        <w:i/>
                        <w:sz w:val="20"/>
                      </w:rPr>
                    </w:ins>
                  </m:ctrlPr>
                </m:sSubPr>
                <m:e>
                  <m:r>
                    <w:ins w:id="939" w:author="Eutelsat-Rapporteur (v01)" w:date="2021-05-24T12:34:00Z">
                      <w:rPr>
                        <w:rFonts w:ascii="Cambria Math" w:eastAsia="DengXian" w:hAnsi="Cambria Math" w:cs="Arial"/>
                        <w:sz w:val="20"/>
                      </w:rPr>
                      <m:t>M</m:t>
                    </w:ins>
                  </m:r>
                  <m:r>
                    <w:ins w:id="940" w:author="Eutelsat-Rapporteur (v01)" w:date="2021-05-24T12:34:00Z">
                      <w:rPr>
                        <w:rFonts w:ascii="Cambria Math" w:eastAsia="DengXian" w:hAnsi="Cambria Math" w:cs="Arial"/>
                        <w:sz w:val="20"/>
                        <w:lang w:val="sv-SE"/>
                      </w:rPr>
                      <m:t xml:space="preserve">=1,  </m:t>
                    </w:ins>
                  </m:r>
                  <m:r>
                    <w:ins w:id="941" w:author="Eutelsat-Rapporteur (v01)" w:date="2021-05-24T12:34:00Z">
                      <w:rPr>
                        <w:rFonts w:ascii="Cambria Math" w:hAnsi="Cambria Math"/>
                        <w:sz w:val="20"/>
                      </w:rPr>
                      <m:t>A</m:t>
                    </w:ins>
                  </m:r>
                </m:e>
                <m:sub>
                  <m:r>
                    <w:ins w:id="942" w:author="Eutelsat-Rapporteur (v01)" w:date="2021-05-24T12:34:00Z">
                      <w:rPr>
                        <w:rFonts w:ascii="Cambria Math" w:hAnsi="Cambria Math"/>
                        <w:sz w:val="20"/>
                      </w:rPr>
                      <m:t>paging</m:t>
                    </w:ins>
                  </m:r>
                </m:sub>
              </m:sSub>
              <m:r>
                <w:ins w:id="943" w:author="Eutelsat-Rapporteur (v01)" w:date="2021-05-24T12:34:00Z">
                  <w:rPr>
                    <w:rFonts w:ascii="Cambria Math" w:hAnsi="Cambria Math"/>
                    <w:sz w:val="20"/>
                    <w:lang w:val="sv-SE"/>
                  </w:rPr>
                  <m:t>=1877110</m:t>
                </w:ins>
              </m:r>
            </m:oMath>
            <w:ins w:id="944"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945" w:author="Eutelsat-Rapporteur (v01)" w:date="2021-05-24T12:34:00Z"/>
          <w:sz w:val="20"/>
          <w:lang w:val="sv-SE"/>
        </w:rPr>
      </w:pPr>
    </w:p>
    <w:p w14:paraId="5D644963" w14:textId="7C8688B0" w:rsidR="00AC6B65" w:rsidRPr="00780F7B" w:rsidRDefault="00AC6B65" w:rsidP="00AC6B65">
      <w:pPr>
        <w:rPr>
          <w:ins w:id="946" w:author="Eutelsat-Rapporteur (v01)" w:date="2021-05-24T12:34:00Z"/>
          <w:sz w:val="20"/>
        </w:rPr>
      </w:pPr>
      <w:ins w:id="947" w:author="Eutelsat-Rapporteur (v01)" w:date="2021-05-24T12:34:00Z">
        <w:r w:rsidRPr="00780F7B">
          <w:rPr>
            <w:sz w:val="20"/>
          </w:rPr>
          <w:t xml:space="preserve">The results can be found in the following Table </w:t>
        </w:r>
      </w:ins>
      <w:ins w:id="948" w:author="Eutelsat-Rapporteur (v01)" w:date="2021-05-24T12:39:00Z">
        <w:r>
          <w:rPr>
            <w:sz w:val="20"/>
          </w:rPr>
          <w:t>D.1</w:t>
        </w:r>
      </w:ins>
      <w:ins w:id="949" w:author="Eutelsat-Rapporteur (v01)" w:date="2021-05-24T12:34:00Z">
        <w:r>
          <w:rPr>
            <w:sz w:val="20"/>
          </w:rPr>
          <w:t>-</w:t>
        </w:r>
        <w:r w:rsidRPr="00780F7B">
          <w:rPr>
            <w:sz w:val="20"/>
          </w:rPr>
          <w:t xml:space="preserve">2 and Table </w:t>
        </w:r>
      </w:ins>
      <w:ins w:id="950" w:author="Eutelsat-Rapporteur (v01)" w:date="2021-05-24T12:39:00Z">
        <w:r>
          <w:rPr>
            <w:sz w:val="20"/>
          </w:rPr>
          <w:t>D.1</w:t>
        </w:r>
      </w:ins>
      <w:ins w:id="951" w:author="Eutelsat-Rapporteur (v01)" w:date="2021-05-24T12:34:00Z">
        <w:r>
          <w:rPr>
            <w:sz w:val="20"/>
          </w:rPr>
          <w:t>-</w:t>
        </w:r>
        <w:r w:rsidRPr="00780F7B">
          <w:rPr>
            <w:sz w:val="20"/>
          </w:rPr>
          <w:t xml:space="preserve">3. For Table </w:t>
        </w:r>
      </w:ins>
      <w:ins w:id="952" w:author="Eutelsat-Rapporteur (v01)" w:date="2021-05-24T12:39:00Z">
        <w:r>
          <w:rPr>
            <w:sz w:val="20"/>
          </w:rPr>
          <w:t>D.1</w:t>
        </w:r>
      </w:ins>
      <w:ins w:id="953" w:author="Eutelsat-Rapporteur (v01)" w:date="2021-05-24T12:34:00Z">
        <w:r>
          <w:rPr>
            <w:sz w:val="20"/>
          </w:rPr>
          <w:t>-</w:t>
        </w:r>
        <w:r w:rsidRPr="00780F7B">
          <w:rPr>
            <w:sz w:val="20"/>
          </w:rPr>
          <w:t>2 we have assumed a UE</w:t>
        </w:r>
      </w:ins>
      <w:ins w:id="954" w:author="Eutelsat-Rapporteur (v01)" w:date="2021-05-24T12:54:00Z">
        <w:r w:rsidR="00684E21">
          <w:rPr>
            <w:sz w:val="20"/>
          </w:rPr>
          <w:t>s</w:t>
        </w:r>
      </w:ins>
      <w:ins w:id="955" w:author="Eutelsat-Rapporteur (v01)" w:date="2021-05-24T12:34:00Z">
        <w:r w:rsidRPr="00780F7B">
          <w:rPr>
            <w:sz w:val="20"/>
          </w:rPr>
          <w:t xml:space="preserve"> density of 400 UE/</w:t>
        </w:r>
      </w:ins>
      <w:ins w:id="956" w:author="Eutelsat-Rapporteur (v01)" w:date="2021-05-24T12:40:00Z">
        <w:r>
          <w:rPr>
            <w:rFonts w:eastAsia="Calibri"/>
            <w:sz w:val="20"/>
          </w:rPr>
          <w:t>km</w:t>
        </w:r>
        <w:r w:rsidRPr="0089636E">
          <w:rPr>
            <w:rFonts w:eastAsia="Calibri"/>
            <w:sz w:val="20"/>
            <w:vertAlign w:val="superscript"/>
          </w:rPr>
          <w:t>2</w:t>
        </w:r>
      </w:ins>
      <w:ins w:id="957" w:author="Eutelsat-Rapporteur (v01)" w:date="2021-05-24T12:34:00Z">
        <w:r w:rsidRPr="00780F7B">
          <w:rPr>
            <w:sz w:val="20"/>
          </w:rPr>
          <w:t xml:space="preserve"> following</w:t>
        </w:r>
        <w:r>
          <w:rPr>
            <w:sz w:val="20"/>
          </w:rPr>
          <w:t xml:space="preserve"> [3]</w:t>
        </w:r>
        <w:r w:rsidRPr="00780F7B">
          <w:rPr>
            <w:sz w:val="20"/>
          </w:rPr>
          <w:t xml:space="preserve">. In Table </w:t>
        </w:r>
      </w:ins>
      <w:ins w:id="958" w:author="Eutelsat-Rapporteur (v01)" w:date="2021-05-24T12:39:00Z">
        <w:r>
          <w:rPr>
            <w:sz w:val="20"/>
          </w:rPr>
          <w:t>D.1</w:t>
        </w:r>
      </w:ins>
      <w:ins w:id="959" w:author="Eutelsat-Rapporteur (v01)" w:date="2021-05-24T12:34:00Z">
        <w:r>
          <w:rPr>
            <w:sz w:val="20"/>
          </w:rPr>
          <w:t>-</w:t>
        </w:r>
        <w:r w:rsidRPr="00780F7B">
          <w:rPr>
            <w:sz w:val="20"/>
          </w:rPr>
          <w:t>3 we evaluate the achievable UE</w:t>
        </w:r>
      </w:ins>
      <w:ins w:id="960" w:author="Eutelsat-Rapporteur (v01)" w:date="2021-05-24T12:54:00Z">
        <w:r w:rsidR="00684E21">
          <w:rPr>
            <w:sz w:val="20"/>
          </w:rPr>
          <w:t>s</w:t>
        </w:r>
      </w:ins>
      <w:ins w:id="961" w:author="Eutelsat-Rapporteur (v01)" w:date="2021-05-24T12:34:00Z">
        <w:r w:rsidRPr="00780F7B">
          <w:rPr>
            <w:sz w:val="20"/>
          </w:rPr>
          <w:t xml:space="preserve"> density.</w:t>
        </w:r>
      </w:ins>
    </w:p>
    <w:p w14:paraId="6B6042D0" w14:textId="2B8B0B62" w:rsidR="00AC6B65" w:rsidRPr="00AC6B65" w:rsidRDefault="00AC6B65" w:rsidP="00AC6B65">
      <w:pPr>
        <w:pStyle w:val="TH"/>
        <w:rPr>
          <w:ins w:id="962" w:author="Eutelsat-Rapporteur (v01)" w:date="2021-05-24T12:34:00Z"/>
        </w:rPr>
      </w:pPr>
      <w:ins w:id="963" w:author="Eutelsat-Rapporteur (v01)" w:date="2021-05-24T12:34:00Z">
        <w:r w:rsidRPr="00AC6B65">
          <w:t xml:space="preserve">Table </w:t>
        </w:r>
      </w:ins>
      <w:ins w:id="964" w:author="Eutelsat-Rapporteur (v01)" w:date="2021-05-24T12:36:00Z">
        <w:r w:rsidRPr="00AC6B65">
          <w:t>D.1</w:t>
        </w:r>
      </w:ins>
      <w:ins w:id="965" w:author="Eutelsat-Rapporteur (v01)" w:date="2021-05-24T12:34:00Z">
        <w:r w:rsidRPr="00AC6B65">
          <w:t>-2: Paging channel load for a given UE</w:t>
        </w:r>
      </w:ins>
      <w:ins w:id="966" w:author="Eutelsat-Rapporteur (v01)" w:date="2021-05-24T12:42:00Z">
        <w:r>
          <w:t>s</w:t>
        </w:r>
      </w:ins>
      <w:ins w:id="967"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6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69" w:author="Eutelsat-Rapporteur (v01)" w:date="2021-05-24T12:34:00Z"/>
                <w:rFonts w:ascii="Times New Roman" w:eastAsia="Calibri" w:hAnsi="Times New Roman"/>
                <w:b w:val="0"/>
                <w:sz w:val="20"/>
              </w:rPr>
            </w:pPr>
            <w:ins w:id="970"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71" w:author="Eutelsat-Rapporteur (v01)" w:date="2021-05-24T12:34:00Z"/>
                <w:rFonts w:ascii="Times New Roman" w:eastAsia="Calibri" w:hAnsi="Times New Roman"/>
                <w:b w:val="0"/>
                <w:sz w:val="20"/>
              </w:rPr>
            </w:pPr>
            <w:ins w:id="972"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73" w:author="Eutelsat-Rapporteur (v01)" w:date="2021-05-24T12:34:00Z"/>
                <w:rFonts w:ascii="Times New Roman" w:hAnsi="Times New Roman"/>
                <w:b w:val="0"/>
                <w:sz w:val="20"/>
              </w:rPr>
            </w:pPr>
            <w:ins w:id="974"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7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76" w:author="Eutelsat-Rapporteur (v01)" w:date="2021-05-24T12:34:00Z"/>
                <w:rFonts w:ascii="Times New Roman" w:hAnsi="Times New Roman"/>
                <w:sz w:val="20"/>
              </w:rPr>
            </w:pPr>
            <w:ins w:id="977"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78" w:author="Eutelsat-Rapporteur (v01)" w:date="2021-05-24T12:34:00Z"/>
                <w:rFonts w:ascii="Times New Roman" w:eastAsia="Calibri" w:hAnsi="Times New Roman"/>
                <w:sz w:val="20"/>
              </w:rPr>
            </w:pPr>
            <w:ins w:id="97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80" w:author="Eutelsat-Rapporteur (v01)" w:date="2021-05-24T12:34:00Z"/>
                <w:sz w:val="20"/>
              </w:rPr>
            </w:pPr>
            <w:ins w:id="981" w:author="Eutelsat-Rapporteur (v01)" w:date="2021-05-24T12:34:00Z">
              <w:r>
                <w:rPr>
                  <w:color w:val="000000"/>
                  <w:sz w:val="20"/>
                  <w:lang w:bidi="ar"/>
                </w:rPr>
                <w:t>2.63</w:t>
              </w:r>
            </w:ins>
            <w:ins w:id="982" w:author="Eutelsat-Rapporteur (v01)" w:date="2021-05-24T12:42:00Z">
              <w:r w:rsidR="00A05F3B">
                <w:rPr>
                  <w:color w:val="000000"/>
                  <w:sz w:val="20"/>
                  <w:lang w:bidi="ar"/>
                </w:rPr>
                <w:t xml:space="preserve"> </w:t>
              </w:r>
            </w:ins>
            <w:ins w:id="983" w:author="Eutelsat-Rapporteur (v01)" w:date="2021-05-24T12:34:00Z">
              <w:r>
                <w:rPr>
                  <w:color w:val="000000"/>
                  <w:sz w:val="20"/>
                  <w:lang w:bidi="ar"/>
                </w:rPr>
                <w:t>%</w:t>
              </w:r>
            </w:ins>
          </w:p>
        </w:tc>
      </w:tr>
      <w:tr w:rsidR="00AC6B65" w14:paraId="7D124794" w14:textId="77777777" w:rsidTr="00DC3F77">
        <w:trPr>
          <w:trHeight w:val="340"/>
          <w:jc w:val="center"/>
          <w:ins w:id="98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85" w:author="Eutelsat-Rapporteur (v01)" w:date="2021-05-24T12:34:00Z"/>
                <w:sz w:val="20"/>
              </w:rPr>
            </w:pPr>
            <w:ins w:id="986"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87" w:author="Eutelsat-Rapporteur (v01)" w:date="2021-05-24T12:34:00Z"/>
                <w:rFonts w:ascii="Times New Roman" w:eastAsia="Calibri" w:hAnsi="Times New Roman"/>
                <w:sz w:val="20"/>
              </w:rPr>
            </w:pPr>
            <w:ins w:id="98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89" w:author="Eutelsat-Rapporteur (v01)" w:date="2021-05-24T12:34:00Z"/>
                <w:sz w:val="20"/>
              </w:rPr>
            </w:pPr>
            <w:ins w:id="990" w:author="Eutelsat-Rapporteur (v01)" w:date="2021-05-24T12:34:00Z">
              <w:r>
                <w:rPr>
                  <w:color w:val="000000"/>
                  <w:sz w:val="20"/>
                  <w:lang w:bidi="ar"/>
                </w:rPr>
                <w:t>10.52</w:t>
              </w:r>
            </w:ins>
            <w:ins w:id="991" w:author="Eutelsat-Rapporteur (v01)" w:date="2021-05-24T12:42:00Z">
              <w:r w:rsidR="00A05F3B">
                <w:rPr>
                  <w:color w:val="000000"/>
                  <w:sz w:val="20"/>
                  <w:lang w:bidi="ar"/>
                </w:rPr>
                <w:t xml:space="preserve"> </w:t>
              </w:r>
            </w:ins>
            <w:ins w:id="992" w:author="Eutelsat-Rapporteur (v01)" w:date="2021-05-24T12:34:00Z">
              <w:r>
                <w:rPr>
                  <w:color w:val="000000"/>
                  <w:sz w:val="20"/>
                  <w:lang w:bidi="ar"/>
                </w:rPr>
                <w:t>%</w:t>
              </w:r>
            </w:ins>
          </w:p>
        </w:tc>
      </w:tr>
      <w:tr w:rsidR="00AC6B65" w14:paraId="5EE6C720" w14:textId="77777777" w:rsidTr="00DC3F77">
        <w:trPr>
          <w:trHeight w:val="340"/>
          <w:jc w:val="center"/>
          <w:ins w:id="99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994" w:author="Eutelsat-Rapporteur (v01)" w:date="2021-05-24T12:34:00Z"/>
                <w:sz w:val="20"/>
              </w:rPr>
            </w:pPr>
            <w:ins w:id="995"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996" w:author="Eutelsat-Rapporteur (v01)" w:date="2021-05-24T12:34:00Z"/>
                <w:rFonts w:ascii="Times New Roman" w:eastAsia="Calibri" w:hAnsi="Times New Roman"/>
                <w:sz w:val="20"/>
              </w:rPr>
            </w:pPr>
            <w:ins w:id="99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998" w:author="Eutelsat-Rapporteur (v01)" w:date="2021-05-24T12:34:00Z"/>
                <w:sz w:val="20"/>
              </w:rPr>
            </w:pPr>
            <w:ins w:id="999" w:author="Eutelsat-Rapporteur (v01)" w:date="2021-05-24T12:34:00Z">
              <w:r>
                <w:rPr>
                  <w:color w:val="000000"/>
                  <w:sz w:val="20"/>
                  <w:lang w:bidi="ar"/>
                </w:rPr>
                <w:t>131.6</w:t>
              </w:r>
            </w:ins>
            <w:ins w:id="1000" w:author="Eutelsat-Rapporteur (v01)" w:date="2021-05-24T12:42:00Z">
              <w:r w:rsidR="00A05F3B">
                <w:rPr>
                  <w:color w:val="000000"/>
                  <w:sz w:val="20"/>
                  <w:lang w:bidi="ar"/>
                </w:rPr>
                <w:t xml:space="preserve"> </w:t>
              </w:r>
            </w:ins>
            <w:ins w:id="1001" w:author="Eutelsat-Rapporteur (v01)" w:date="2021-05-24T12:34:00Z">
              <w:r>
                <w:rPr>
                  <w:color w:val="000000"/>
                  <w:sz w:val="20"/>
                  <w:lang w:bidi="ar"/>
                </w:rPr>
                <w:t>%</w:t>
              </w:r>
            </w:ins>
          </w:p>
        </w:tc>
      </w:tr>
      <w:tr w:rsidR="00AC6B65" w14:paraId="439CA482" w14:textId="77777777" w:rsidTr="00DC3F77">
        <w:trPr>
          <w:trHeight w:val="340"/>
          <w:jc w:val="center"/>
          <w:ins w:id="100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003" w:author="Eutelsat-Rapporteur (v01)" w:date="2021-05-24T12:34:00Z"/>
                <w:sz w:val="20"/>
              </w:rPr>
            </w:pPr>
            <w:ins w:id="1004"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005" w:author="Eutelsat-Rapporteur (v01)" w:date="2021-05-24T12:34:00Z"/>
                <w:rFonts w:ascii="Times New Roman" w:eastAsia="Calibri" w:hAnsi="Times New Roman"/>
                <w:sz w:val="20"/>
              </w:rPr>
            </w:pPr>
            <w:ins w:id="100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007" w:author="Eutelsat-Rapporteur (v01)" w:date="2021-05-24T12:34:00Z"/>
                <w:sz w:val="20"/>
              </w:rPr>
            </w:pPr>
            <w:ins w:id="1008" w:author="Eutelsat-Rapporteur (v01)" w:date="2021-05-24T12:34:00Z">
              <w:r>
                <w:rPr>
                  <w:color w:val="000000"/>
                  <w:sz w:val="20"/>
                  <w:lang w:bidi="ar"/>
                </w:rPr>
                <w:t>12166</w:t>
              </w:r>
            </w:ins>
            <w:ins w:id="1009" w:author="Eutelsat-Rapporteur (v01)" w:date="2021-05-24T12:42:00Z">
              <w:r w:rsidR="00A05F3B">
                <w:rPr>
                  <w:color w:val="000000"/>
                  <w:sz w:val="20"/>
                  <w:lang w:bidi="ar"/>
                </w:rPr>
                <w:t xml:space="preserve"> </w:t>
              </w:r>
            </w:ins>
            <w:ins w:id="1010" w:author="Eutelsat-Rapporteur (v01)" w:date="2021-05-24T12:34:00Z">
              <w:r>
                <w:rPr>
                  <w:color w:val="000000"/>
                  <w:sz w:val="20"/>
                  <w:lang w:bidi="ar"/>
                </w:rPr>
                <w:t>%</w:t>
              </w:r>
            </w:ins>
          </w:p>
        </w:tc>
      </w:tr>
    </w:tbl>
    <w:p w14:paraId="6B5FE817" w14:textId="77777777" w:rsidR="00AC6B65" w:rsidRPr="002045C5" w:rsidRDefault="00AC6B65" w:rsidP="00AC6B65">
      <w:pPr>
        <w:rPr>
          <w:ins w:id="1011" w:author="Eutelsat-Rapporteur (v01)" w:date="2021-05-24T12:34:00Z"/>
          <w:sz w:val="20"/>
        </w:rPr>
      </w:pPr>
    </w:p>
    <w:p w14:paraId="5957A487" w14:textId="49579AFC" w:rsidR="00AC6B65" w:rsidRPr="00AC6B65" w:rsidRDefault="00AC6B65" w:rsidP="00AC6B65">
      <w:pPr>
        <w:pStyle w:val="TH"/>
        <w:rPr>
          <w:ins w:id="1012" w:author="Eutelsat-Rapporteur (v01)" w:date="2021-05-24T12:34:00Z"/>
        </w:rPr>
      </w:pPr>
      <w:ins w:id="1013" w:author="Eutelsat-Rapporteur (v01)" w:date="2021-05-24T12:34:00Z">
        <w:r w:rsidRPr="00AC6B65">
          <w:t xml:space="preserve">Table </w:t>
        </w:r>
      </w:ins>
      <w:ins w:id="1014" w:author="Eutelsat-Rapporteur (v01)" w:date="2021-05-24T12:37:00Z">
        <w:r w:rsidRPr="00AC6B65">
          <w:t>D.1</w:t>
        </w:r>
      </w:ins>
      <w:ins w:id="1015" w:author="Eutelsat-Rapporteur (v01)" w:date="2021-05-24T12:34:00Z">
        <w:r w:rsidRPr="00AC6B65">
          <w:t>-3: Supported UE</w:t>
        </w:r>
      </w:ins>
      <w:ins w:id="1016" w:author="Eutelsat-Rapporteur (v01)" w:date="2021-05-24T12:54:00Z">
        <w:r w:rsidR="00684E21">
          <w:t>s</w:t>
        </w:r>
      </w:ins>
      <w:ins w:id="1017"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018" w:author="Eutelsat-Rapporteur (v01)" w:date="2021-05-24T12:34:00Z"/>
        </w:trPr>
        <w:tc>
          <w:tcPr>
            <w:tcW w:w="2410" w:type="dxa"/>
          </w:tcPr>
          <w:p w14:paraId="124FB7B9" w14:textId="77777777" w:rsidR="00AC6B65" w:rsidRPr="002045C5" w:rsidRDefault="00AC6B65" w:rsidP="00DC3F77">
            <w:pPr>
              <w:pStyle w:val="TAH"/>
              <w:rPr>
                <w:ins w:id="1019" w:author="Eutelsat-Rapporteur (v01)" w:date="2021-05-24T12:34:00Z"/>
                <w:rFonts w:ascii="Times New Roman" w:eastAsia="Calibri" w:hAnsi="Times New Roman"/>
                <w:b w:val="0"/>
                <w:sz w:val="20"/>
              </w:rPr>
            </w:pPr>
            <w:ins w:id="1020"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021" w:author="Eutelsat-Rapporteur (v01)" w:date="2021-05-24T12:34:00Z"/>
                <w:rFonts w:ascii="Times New Roman" w:eastAsia="Calibri" w:hAnsi="Times New Roman"/>
                <w:b w:val="0"/>
                <w:sz w:val="20"/>
              </w:rPr>
            </w:pPr>
            <w:ins w:id="1022"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023" w:author="Eutelsat-Rapporteur (v01)" w:date="2021-05-24T12:41:00Z">
              <w:r>
                <w:rPr>
                  <w:rFonts w:ascii="Times New Roman" w:eastAsia="Calibri" w:hAnsi="Times New Roman"/>
                  <w:b w:val="0"/>
                  <w:sz w:val="20"/>
                </w:rPr>
                <w:t>s</w:t>
              </w:r>
            </w:ins>
            <w:ins w:id="1024"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025" w:author="Eutelsat-Rapporteur (v01)" w:date="2021-05-24T12:34:00Z"/>
        </w:trPr>
        <w:tc>
          <w:tcPr>
            <w:tcW w:w="2410" w:type="dxa"/>
          </w:tcPr>
          <w:p w14:paraId="44F82029" w14:textId="77777777" w:rsidR="00AC6B65" w:rsidRPr="002045C5" w:rsidRDefault="00AC6B65" w:rsidP="00DC3F77">
            <w:pPr>
              <w:spacing w:after="60"/>
              <w:textAlignment w:val="bottom"/>
              <w:rPr>
                <w:ins w:id="1026" w:author="Eutelsat-Rapporteur (v01)" w:date="2021-05-24T12:34:00Z"/>
                <w:color w:val="000000"/>
                <w:sz w:val="20"/>
                <w:lang w:bidi="ar"/>
              </w:rPr>
            </w:pPr>
            <w:ins w:id="1027"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028" w:author="Eutelsat-Rapporteur (v01)" w:date="2021-05-24T12:34:00Z"/>
                <w:rFonts w:eastAsia="Calibri"/>
                <w:sz w:val="20"/>
              </w:rPr>
            </w:pPr>
            <w:ins w:id="1029" w:author="Eutelsat-Rapporteur (v01)" w:date="2021-05-24T12:34:00Z">
              <w:r>
                <w:rPr>
                  <w:color w:val="000000"/>
                  <w:sz w:val="20"/>
                  <w:lang w:bidi="ar"/>
                </w:rPr>
                <w:t>15210</w:t>
              </w:r>
            </w:ins>
          </w:p>
        </w:tc>
      </w:tr>
      <w:tr w:rsidR="00AC6B65" w:rsidRPr="002045C5" w14:paraId="15114667" w14:textId="77777777" w:rsidTr="00DC3F77">
        <w:trPr>
          <w:trHeight w:val="308"/>
          <w:jc w:val="center"/>
          <w:ins w:id="1030" w:author="Eutelsat-Rapporteur (v01)" w:date="2021-05-24T12:34:00Z"/>
        </w:trPr>
        <w:tc>
          <w:tcPr>
            <w:tcW w:w="2410" w:type="dxa"/>
          </w:tcPr>
          <w:p w14:paraId="3648C4E6" w14:textId="77777777" w:rsidR="00AC6B65" w:rsidRPr="002045C5" w:rsidRDefault="00AC6B65" w:rsidP="00DC3F77">
            <w:pPr>
              <w:spacing w:after="60"/>
              <w:textAlignment w:val="bottom"/>
              <w:rPr>
                <w:ins w:id="1031" w:author="Eutelsat-Rapporteur (v01)" w:date="2021-05-24T12:34:00Z"/>
                <w:color w:val="000000"/>
                <w:sz w:val="20"/>
                <w:lang w:bidi="ar"/>
              </w:rPr>
            </w:pPr>
            <w:ins w:id="1032"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033" w:author="Eutelsat-Rapporteur (v01)" w:date="2021-05-24T12:34:00Z"/>
                <w:sz w:val="20"/>
              </w:rPr>
            </w:pPr>
            <w:ins w:id="1034" w:author="Eutelsat-Rapporteur (v01)" w:date="2021-05-24T12:34:00Z">
              <w:r>
                <w:rPr>
                  <w:color w:val="000000"/>
                  <w:sz w:val="20"/>
                  <w:lang w:bidi="ar"/>
                </w:rPr>
                <w:t>3803</w:t>
              </w:r>
            </w:ins>
          </w:p>
        </w:tc>
      </w:tr>
      <w:tr w:rsidR="00AC6B65" w:rsidRPr="002045C5" w14:paraId="671C1E33" w14:textId="77777777" w:rsidTr="00DC3F77">
        <w:trPr>
          <w:trHeight w:val="308"/>
          <w:jc w:val="center"/>
          <w:ins w:id="1035" w:author="Eutelsat-Rapporteur (v01)" w:date="2021-05-24T12:34:00Z"/>
        </w:trPr>
        <w:tc>
          <w:tcPr>
            <w:tcW w:w="2410" w:type="dxa"/>
          </w:tcPr>
          <w:p w14:paraId="52C68B0C" w14:textId="77777777" w:rsidR="00AC6B65" w:rsidRPr="002045C5" w:rsidRDefault="00AC6B65" w:rsidP="00DC3F77">
            <w:pPr>
              <w:spacing w:after="60"/>
              <w:textAlignment w:val="bottom"/>
              <w:rPr>
                <w:ins w:id="1036" w:author="Eutelsat-Rapporteur (v01)" w:date="2021-05-24T12:34:00Z"/>
                <w:color w:val="000000"/>
                <w:sz w:val="20"/>
                <w:lang w:bidi="ar"/>
              </w:rPr>
            </w:pPr>
            <w:ins w:id="1037"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038" w:author="Eutelsat-Rapporteur (v01)" w:date="2021-05-24T12:34:00Z"/>
                <w:rFonts w:eastAsia="Calibri"/>
                <w:sz w:val="20"/>
              </w:rPr>
            </w:pPr>
            <w:ins w:id="1039" w:author="Eutelsat-Rapporteur (v01)" w:date="2021-05-24T12:34:00Z">
              <w:r>
                <w:rPr>
                  <w:color w:val="000000"/>
                  <w:sz w:val="20"/>
                  <w:lang w:bidi="ar"/>
                </w:rPr>
                <w:t>304</w:t>
              </w:r>
            </w:ins>
          </w:p>
        </w:tc>
      </w:tr>
      <w:tr w:rsidR="00AC6B65" w:rsidRPr="002045C5" w14:paraId="6315E24E" w14:textId="77777777" w:rsidTr="00DC3F77">
        <w:trPr>
          <w:trHeight w:val="308"/>
          <w:jc w:val="center"/>
          <w:ins w:id="1040" w:author="Eutelsat-Rapporteur (v01)" w:date="2021-05-24T12:34:00Z"/>
        </w:trPr>
        <w:tc>
          <w:tcPr>
            <w:tcW w:w="2410" w:type="dxa"/>
          </w:tcPr>
          <w:p w14:paraId="3CBF8842" w14:textId="77777777" w:rsidR="00AC6B65" w:rsidRPr="002045C5" w:rsidRDefault="00AC6B65" w:rsidP="00DC3F77">
            <w:pPr>
              <w:spacing w:after="60"/>
              <w:textAlignment w:val="bottom"/>
              <w:rPr>
                <w:ins w:id="1041" w:author="Eutelsat-Rapporteur (v01)" w:date="2021-05-24T12:34:00Z"/>
                <w:color w:val="000000"/>
                <w:sz w:val="20"/>
                <w:lang w:bidi="ar"/>
              </w:rPr>
            </w:pPr>
            <w:ins w:id="1042"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043" w:author="Eutelsat-Rapporteur (v01)" w:date="2021-05-24T12:34:00Z"/>
                <w:sz w:val="20"/>
              </w:rPr>
            </w:pPr>
            <w:ins w:id="1044" w:author="Eutelsat-Rapporteur (v01)" w:date="2021-05-24T12:34:00Z">
              <w:r>
                <w:rPr>
                  <w:color w:val="000000"/>
                  <w:sz w:val="20"/>
                  <w:lang w:bidi="ar"/>
                </w:rPr>
                <w:t>3.29</w:t>
              </w:r>
            </w:ins>
          </w:p>
        </w:tc>
      </w:tr>
    </w:tbl>
    <w:p w14:paraId="5997B28F" w14:textId="77777777" w:rsidR="00AC6B65" w:rsidRDefault="00AC6B65" w:rsidP="00AC6B65">
      <w:pPr>
        <w:rPr>
          <w:ins w:id="1045" w:author="Eutelsat-Rapporteur (v01)" w:date="2021-05-24T12:34:00Z"/>
        </w:rPr>
      </w:pPr>
    </w:p>
    <w:p w14:paraId="19D9DA57" w14:textId="0AAF77C5" w:rsidR="00A05F3B" w:rsidRDefault="00A05F3B" w:rsidP="00A05F3B">
      <w:pPr>
        <w:pStyle w:val="Balk2"/>
        <w:rPr>
          <w:ins w:id="1046" w:author="Eutelsat-Rapporteur (v01)" w:date="2021-05-24T12:47:00Z"/>
        </w:rPr>
      </w:pPr>
      <w:ins w:id="1047" w:author="Eutelsat-Rapporteur (v01)" w:date="2021-05-24T12:47:00Z">
        <w:r w:rsidRPr="00AC6B65">
          <w:lastRenderedPageBreak/>
          <w:t>D.</w:t>
        </w:r>
      </w:ins>
      <w:ins w:id="1048" w:author="Eutelsat-Rapporteur (v01)" w:date="2021-05-24T12:54:00Z">
        <w:r w:rsidR="00684E21">
          <w:t>2</w:t>
        </w:r>
      </w:ins>
      <w:ins w:id="1049" w:author="Eutelsat-Rapporteur (v01)" w:date="2021-05-24T12:47:00Z">
        <w:r>
          <w:tab/>
        </w:r>
      </w:ins>
      <w:ins w:id="1050" w:author="Eutelsat-Rapporteur (v08)" w:date="2021-05-27T02:55:00Z">
        <w:r w:rsidR="0091445D">
          <w:t>Example</w:t>
        </w:r>
        <w:r w:rsidR="0091445D" w:rsidRPr="00AC6B65">
          <w:t xml:space="preserve"> </w:t>
        </w:r>
      </w:ins>
      <w:ins w:id="1051" w:author="Eutelsat-Rapporteur (v08)" w:date="2021-05-27T02:56:00Z">
        <w:r w:rsidR="0091445D">
          <w:t>2</w:t>
        </w:r>
      </w:ins>
      <w:ins w:id="1052" w:author="Eutelsat-Rapporteur (v08)" w:date="2021-05-27T02:55:00Z">
        <w:r w:rsidR="0091445D">
          <w:t xml:space="preserve"> </w:t>
        </w:r>
      </w:ins>
      <w:ins w:id="1053" w:author="Eutelsat-Rapporteur (v01)" w:date="2021-05-24T12:47:00Z">
        <w:r w:rsidRPr="00AC6B65">
          <w:t>(</w:t>
        </w:r>
        <w:r w:rsidRPr="00216AA4">
          <w:t>[1</w:t>
        </w:r>
      </w:ins>
      <w:ins w:id="1054" w:author="Eutelsat-Rapporteur (v01)" w:date="2021-05-24T12:55:00Z">
        <w:r w:rsidR="00684E21" w:rsidRPr="00216AA4">
          <w:t>4</w:t>
        </w:r>
      </w:ins>
      <w:ins w:id="1055" w:author="Eutelsat-Rapporteur (v01)" w:date="2021-05-24T12:47:00Z">
        <w:r w:rsidRPr="00216AA4">
          <w:t>])</w:t>
        </w:r>
      </w:ins>
    </w:p>
    <w:p w14:paraId="15FC547E" w14:textId="7396BE69" w:rsidR="000C438C" w:rsidRPr="00023CBD" w:rsidRDefault="000C438C" w:rsidP="000C438C">
      <w:pPr>
        <w:pStyle w:val="Balk3"/>
        <w:rPr>
          <w:ins w:id="1056" w:author="Eutelsat-Rapporteur (v01)" w:date="2021-05-24T13:06:00Z"/>
        </w:rPr>
      </w:pPr>
      <w:ins w:id="1057" w:author="Eutelsat-Rapporteur (v01)" w:date="2021-05-24T13:07:00Z">
        <w:r w:rsidRPr="00AC6B65">
          <w:t>D.</w:t>
        </w:r>
        <w:r>
          <w:t>2.1</w:t>
        </w:r>
        <w:r>
          <w:tab/>
        </w:r>
      </w:ins>
      <w:ins w:id="1058" w:author="Eutelsat-Rapporteur (v01)" w:date="2021-05-24T13:06:00Z">
        <w:r>
          <w:t>Calculation for paging capacity and paging load</w:t>
        </w:r>
      </w:ins>
    </w:p>
    <w:p w14:paraId="1E943709" w14:textId="77777777" w:rsidR="000C438C" w:rsidRPr="00DD73FD" w:rsidRDefault="000C438C" w:rsidP="000C438C">
      <w:pPr>
        <w:rPr>
          <w:ins w:id="1059" w:author="Eutelsat-Rapporteur (v01)" w:date="2021-05-24T13:16:00Z"/>
          <w:b/>
        </w:rPr>
      </w:pPr>
      <w:ins w:id="1060"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061" w:author="Eutelsat-Rapporteur (v01)" w:date="2021-05-24T13:16:00Z"/>
        </w:rPr>
      </w:pPr>
      <w:ins w:id="1062"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063" w:author="Eutelsat-Rapporteur (v01)" w:date="2021-05-24T13:16:00Z"/>
        </w:rPr>
      </w:pPr>
      <w:ins w:id="1064" w:author="Eutelsat-Rapporteur (v01)" w:date="2021-05-24T13:16:00Z">
        <w:r w:rsidRPr="00205E83">
          <w:t>-</w:t>
        </w:r>
        <w:r w:rsidRPr="00205E83">
          <w:tab/>
          <w:t xml:space="preserve">Paging Frames (PF) per second: </w:t>
        </w:r>
      </w:ins>
      <w:ins w:id="1065"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066" w:author="Eutelsat-Rapporteur (v01)" w:date="2021-05-24T13:16:00Z"/>
        </w:rPr>
      </w:pPr>
      <w:ins w:id="1067" w:author="Eutelsat-Rapporteur (v01)" w:date="2021-05-24T13:16:00Z">
        <w:r w:rsidRPr="00205E83">
          <w:t>-</w:t>
        </w:r>
        <w:r w:rsidRPr="00205E83">
          <w:tab/>
          <w:t xml:space="preserve">Paging Occasions (PO) per PF: </w:t>
        </w:r>
      </w:ins>
      <w:proofErr w:type="spellStart"/>
      <w:ins w:id="1068" w:author="Eutelsat-Rapporteur (v01)" w:date="2021-05-24T13:17:00Z">
        <w:r w:rsidR="00205E83">
          <w:t>N</w:t>
        </w:r>
        <w:r w:rsidR="00205E83" w:rsidRPr="009A60CB">
          <w:rPr>
            <w:vertAlign w:val="subscript"/>
          </w:rPr>
          <w:t>P</w:t>
        </w:r>
        <w:r w:rsidR="00205E83">
          <w:rPr>
            <w:vertAlign w:val="subscript"/>
          </w:rPr>
          <w:t>OperPF</w:t>
        </w:r>
      </w:ins>
      <w:proofErr w:type="spellEnd"/>
      <w:ins w:id="1069" w:author="Eutelsat-Rapporteur (v01)" w:date="2021-05-24T13:16:00Z">
        <w:r w:rsidRPr="00205E83">
          <w:fldChar w:fldCharType="begin"/>
        </w:r>
        <w:r w:rsidRPr="00205E83">
          <w:instrText xml:space="preserve"> QUOTE </w:instrText>
        </w:r>
      </w:ins>
      <m:oMath>
        <m:sSub>
          <m:sSubPr>
            <m:ctrlPr>
              <w:ins w:id="1070" w:author="Nicolas" w:date="2019-05-21T19:05:00Z">
                <w:rPr>
                  <w:rFonts w:ascii="Cambria Math" w:hAnsi="Cambria Math"/>
                  <w:i/>
                </w:rPr>
              </w:ins>
            </m:ctrlPr>
          </m:sSubPr>
          <m:e>
            <m:r>
              <w:ins w:id="1071" w:author="Nicolas" w:date="2019-05-21T19:05:00Z">
                <m:rPr>
                  <m:sty m:val="p"/>
                </m:rPr>
                <w:rPr>
                  <w:rFonts w:ascii="Cambria Math" w:hAnsi="Cambria Math"/>
                </w:rPr>
                <m:t>N</m:t>
              </w:ins>
            </m:r>
            <m:ctrlPr>
              <w:ins w:id="1072" w:author="Nicolas" w:date="2019-05-21T19:05:00Z">
                <w:rPr>
                  <w:rFonts w:ascii="Cambria Math" w:hAnsi="Cambria Math"/>
                </w:rPr>
              </w:ins>
            </m:ctrlPr>
          </m:e>
          <m:sub>
            <m:r>
              <w:ins w:id="1073" w:author="Nicolas" w:date="2019-05-21T19:05:00Z">
                <m:rPr>
                  <m:sty m:val="p"/>
                </m:rPr>
                <w:rPr>
                  <w:rFonts w:ascii="Cambria Math" w:hAnsi="Cambria Math"/>
                </w:rPr>
                <m:t>POperPF</m:t>
              </w:ins>
            </m:r>
          </m:sub>
        </m:sSub>
      </m:oMath>
      <w:ins w:id="1074"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075" w:author="Eutelsat-Rapporteur (v01)" w:date="2021-05-24T13:16:00Z"/>
        </w:rPr>
      </w:pPr>
      <w:ins w:id="1076" w:author="Eutelsat-Rapporteur (v01)" w:date="2021-05-24T13:16:00Z">
        <w:r w:rsidRPr="00205E83">
          <w:t>-</w:t>
        </w:r>
        <w:r w:rsidRPr="00205E83">
          <w:tab/>
          <w:t xml:space="preserve">Maximum number of paging records in paging message: </w:t>
        </w:r>
      </w:ins>
      <w:proofErr w:type="spellStart"/>
      <w:ins w:id="1077" w:author="Eutelsat-Rapporteur (v01)" w:date="2021-05-24T13:17:00Z">
        <w:r w:rsidR="00205E83">
          <w:t>N</w:t>
        </w:r>
        <w:r w:rsidR="00205E83" w:rsidRPr="004F1395">
          <w:rPr>
            <w:vertAlign w:val="subscript"/>
          </w:rPr>
          <w:t>UEperPO</w:t>
        </w:r>
      </w:ins>
      <w:proofErr w:type="spellEnd"/>
      <w:ins w:id="1078" w:author="Eutelsat-Rapporteur (v01)" w:date="2021-05-24T13:16:00Z">
        <w:r w:rsidRPr="00205E83">
          <w:fldChar w:fldCharType="begin"/>
        </w:r>
        <w:r w:rsidRPr="00205E83">
          <w:instrText xml:space="preserve"> QUOTE </w:instrText>
        </w:r>
      </w:ins>
      <m:oMath>
        <m:sSub>
          <m:sSubPr>
            <m:ctrlPr>
              <w:ins w:id="1079" w:author="Nicolas" w:date="2019-05-21T19:05:00Z">
                <w:rPr>
                  <w:rFonts w:ascii="Cambria Math" w:hAnsi="Cambria Math"/>
                  <w:i/>
                </w:rPr>
              </w:ins>
            </m:ctrlPr>
          </m:sSubPr>
          <m:e>
            <m:r>
              <w:ins w:id="1080" w:author="Nicolas" w:date="2019-05-21T19:05:00Z">
                <m:rPr>
                  <m:sty m:val="p"/>
                </m:rPr>
                <w:rPr>
                  <w:rFonts w:ascii="Cambria Math" w:hAnsi="Cambria Math"/>
                </w:rPr>
                <m:t>N</m:t>
              </w:ins>
            </m:r>
            <m:ctrlPr>
              <w:ins w:id="1081" w:author="Nicolas" w:date="2019-05-21T19:05:00Z">
                <w:rPr>
                  <w:rFonts w:ascii="Cambria Math" w:hAnsi="Cambria Math"/>
                </w:rPr>
              </w:ins>
            </m:ctrlPr>
          </m:e>
          <m:sub>
            <m:r>
              <w:ins w:id="1082" w:author="Nicolas" w:date="2019-05-21T19:05:00Z">
                <m:rPr>
                  <m:sty m:val="p"/>
                </m:rPr>
                <w:rPr>
                  <w:rFonts w:ascii="Cambria Math" w:hAnsi="Cambria Math"/>
                </w:rPr>
                <m:t>UEperPO</m:t>
              </w:ins>
            </m:r>
          </m:sub>
        </m:sSub>
      </m:oMath>
      <w:ins w:id="1083"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84" w:author="Eutelsat-Rapporteur (v01)" w:date="2021-05-24T13:16:00Z"/>
        </w:rPr>
      </w:pPr>
      <w:ins w:id="1085" w:author="Eutelsat-Rapporteur (v01)" w:date="2021-05-24T13:16:00Z">
        <w:r w:rsidRPr="00205E83">
          <w:t>-</w:t>
        </w:r>
        <w:r w:rsidRPr="00205E83">
          <w:tab/>
          <w:t>User density (UEs/km2)</w:t>
        </w:r>
      </w:ins>
    </w:p>
    <w:p w14:paraId="379F75DD" w14:textId="0C5FD88E" w:rsidR="000C438C" w:rsidRPr="00205E83" w:rsidRDefault="000C438C" w:rsidP="00205E83">
      <w:pPr>
        <w:rPr>
          <w:ins w:id="1086" w:author="Eutelsat-Rapporteur (v01)" w:date="2021-05-24T13:16:00Z"/>
        </w:rPr>
      </w:pPr>
      <w:ins w:id="1087" w:author="Eutelsat-Rapporteur (v01)" w:date="2021-05-24T13:16:00Z">
        <w:r w:rsidRPr="00205E83">
          <w:t>-</w:t>
        </w:r>
        <w:r w:rsidRPr="00205E83">
          <w:tab/>
          <w:t>Satellite beam diameter: in km</w:t>
        </w:r>
      </w:ins>
    </w:p>
    <w:p w14:paraId="7B797D3F" w14:textId="63B8A2BC" w:rsidR="000C438C" w:rsidRPr="00205E83" w:rsidRDefault="000C438C" w:rsidP="00205E83">
      <w:pPr>
        <w:rPr>
          <w:ins w:id="1088" w:author="Eutelsat-Rapporteur (v01)" w:date="2021-05-24T13:16:00Z"/>
        </w:rPr>
      </w:pPr>
      <w:ins w:id="1089"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090" w:author="Eutelsat-Rapporteur (v01)" w:date="2021-05-24T13:16:00Z"/>
        </w:rPr>
      </w:pPr>
      <w:ins w:id="1091"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092" w:author="Eutelsat-Rapporteur (v01)" w:date="2021-05-24T13:16:00Z"/>
        </w:rPr>
      </w:pPr>
      <w:ins w:id="1093"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094" w:author="Eutelsat-Rapporteur (v01)" w:date="2021-05-24T13:16:00Z"/>
        </w:rPr>
      </w:pPr>
      <w:ins w:id="1095" w:author="Eutelsat-Rapporteur (v01)" w:date="2021-05-24T13:16:00Z">
        <w:r w:rsidRPr="00205E83">
          <w:t>-</w:t>
        </w:r>
        <w:r w:rsidRPr="00205E83">
          <w:tab/>
          <w:t xml:space="preserve">Number of paging carriers (NB-IoT) or paging narrow bands (eMTC): </w:t>
        </w:r>
      </w:ins>
      <w:ins w:id="1096"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097" w:author="Eutelsat-Rapporteur (v01)" w:date="2021-05-24T13:16:00Z"/>
        </w:rPr>
      </w:pPr>
      <w:ins w:id="1098" w:author="Eutelsat-Rapporteur (v01)" w:date="2021-05-24T13:16:00Z">
        <w:r w:rsidRPr="00205E83">
          <w:t>-</w:t>
        </w:r>
        <w:r w:rsidRPr="00205E83">
          <w:tab/>
        </w:r>
      </w:ins>
      <w:ins w:id="1099" w:author="Eutelsat-Rapporteur (v01)" w:date="2021-05-24T13:18:00Z">
        <w:r w:rsidR="00205E83">
          <w:t>P</w:t>
        </w:r>
      </w:ins>
      <w:ins w:id="1100" w:author="Eutelsat-Rapporteur (v01)" w:date="2021-05-24T13:16:00Z">
        <w:r w:rsidRPr="00205E83">
          <w:t>aging carrier weight in NB-IoT</w:t>
        </w:r>
      </w:ins>
    </w:p>
    <w:p w14:paraId="4B9713F1" w14:textId="77777777" w:rsidR="000C438C" w:rsidRPr="00DD73FD" w:rsidRDefault="000C438C" w:rsidP="000C438C">
      <w:pPr>
        <w:rPr>
          <w:ins w:id="1101" w:author="Eutelsat-Rapporteur (v01)" w:date="2021-05-24T13:06:00Z"/>
          <w:b/>
        </w:rPr>
      </w:pPr>
      <w:ins w:id="1102"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103" w:author="Eutelsat-Rapporteur (v01)" w:date="2021-05-24T13:06:00Z"/>
        </w:rPr>
      </w:pPr>
      <w:ins w:id="1104" w:author="Eutelsat-Rapporteur (v01)" w:date="2021-05-24T13:06:00Z">
        <w:r w:rsidRPr="000C438C">
          <w:t>In</w:t>
        </w:r>
      </w:ins>
      <w:ins w:id="1105" w:author="Eutelsat-Rapporteur (v01)" w:date="2021-05-24T13:14:00Z">
        <w:r>
          <w:t xml:space="preserve"> [17]</w:t>
        </w:r>
      </w:ins>
      <w:ins w:id="1106" w:author="Eutelsat-Rapporteur (v01)" w:date="2021-05-24T13:06:00Z">
        <w:r w:rsidRPr="000C438C">
          <w:t>, it was agreed to consider equal weight for all paging carriers in NB-IoT and to use the following formula derived from</w:t>
        </w:r>
      </w:ins>
      <w:ins w:id="1107" w:author="Eutelsat-Rapporteur (v01)" w:date="2021-05-24T13:15:00Z">
        <w:r>
          <w:t xml:space="preserve"> [3]</w:t>
        </w:r>
      </w:ins>
      <w:ins w:id="1108"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109" w:author="Eutelsat-Rapporteur (v01)" w:date="2021-05-24T13:06:00Z"/>
        </w:rPr>
      </w:pPr>
      <w:r>
        <w:tab/>
      </w:r>
      <w:ins w:id="1110" w:author="Eutelsat-Rapporteur (v01)" w:date="2021-05-24T13:06:00Z">
        <w:r w:rsidR="000C438C" w:rsidRPr="000C438C">
          <w:t xml:space="preserve">Supported paging capacity per second: </w:t>
        </w:r>
      </w:ins>
      <w:ins w:id="1111"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112" w:author="Eutelsat-Rapporteur (v01)" w:date="2021-05-24T13:06:00Z"/>
        </w:rPr>
      </w:pPr>
    </w:p>
    <w:p w14:paraId="7D50B986" w14:textId="77777777" w:rsidR="000C438C" w:rsidRPr="000C438C" w:rsidRDefault="000C438C" w:rsidP="000C438C">
      <w:pPr>
        <w:rPr>
          <w:ins w:id="1113" w:author="Eutelsat-Rapporteur (v01)" w:date="2021-05-24T13:06:00Z"/>
        </w:rPr>
      </w:pPr>
      <w:ins w:id="1114"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115" w:author="Eutelsat-Rapporteur (v01)" w:date="2021-05-24T13:06:00Z"/>
        </w:rPr>
      </w:pPr>
      <w:ins w:id="1116"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117" w:author="Eutelsat-Rapporteur (v01)" w:date="2021-05-24T13:06:00Z"/>
          <w:szCs w:val="18"/>
          <w:vertAlign w:val="subscript"/>
        </w:rPr>
      </w:pPr>
      <w:r>
        <w:rPr>
          <w:b/>
          <w:szCs w:val="18"/>
        </w:rPr>
        <w:tab/>
      </w:r>
      <w:r>
        <w:rPr>
          <w:b/>
          <w:szCs w:val="18"/>
        </w:rPr>
        <w:tab/>
      </w:r>
      <w:ins w:id="1118"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119" w:author="Eutelsat-Rapporteur (v01)" w:date="2021-05-24T13:06:00Z"/>
        </w:rPr>
      </w:pPr>
    </w:p>
    <w:p w14:paraId="3749356E" w14:textId="77777777" w:rsidR="000C438C" w:rsidRPr="00DD73FD" w:rsidRDefault="000C438C" w:rsidP="000C438C">
      <w:pPr>
        <w:rPr>
          <w:ins w:id="1120" w:author="Eutelsat-Rapporteur (v01)" w:date="2021-05-24T13:06:00Z"/>
          <w:b/>
        </w:rPr>
      </w:pPr>
      <w:ins w:id="1121"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122" w:author="Eutelsat-Rapporteur (v01)" w:date="2021-05-24T13:06:00Z"/>
        </w:rPr>
      </w:pPr>
      <w:ins w:id="1123" w:author="Eutelsat-Rapporteur (v01)" w:date="2021-05-24T13:06:00Z">
        <w:r w:rsidRPr="000C438C">
          <w:t>The required paging load per cell in</w:t>
        </w:r>
      </w:ins>
      <w:ins w:id="1124" w:author="Eutelsat-Rapporteur (v01)" w:date="2021-05-24T13:20:00Z">
        <w:r w:rsidR="00205E83">
          <w:t xml:space="preserve"> </w:t>
        </w:r>
      </w:ins>
      <w:ins w:id="1125" w:author="Eutelsat-Rapporteur (v01)" w:date="2021-05-24T13:21:00Z">
        <w:r w:rsidR="00205E83">
          <w:t xml:space="preserve">[3] </w:t>
        </w:r>
      </w:ins>
      <w:ins w:id="1126" w:author="Eutelsat-Rapporteur (v01)" w:date="2021-05-24T13:06:00Z">
        <w:r w:rsidRPr="000C438C">
          <w:t>is calculated as:</w:t>
        </w:r>
      </w:ins>
    </w:p>
    <w:p w14:paraId="4F4C454C" w14:textId="64FC8045" w:rsidR="000C438C" w:rsidRPr="000C438C" w:rsidRDefault="00205E83" w:rsidP="00205E83">
      <w:pPr>
        <w:rPr>
          <w:ins w:id="1127" w:author="Eutelsat-Rapporteur (v01)" w:date="2021-05-24T13:06:00Z"/>
        </w:rPr>
      </w:pPr>
      <w:r>
        <w:tab/>
      </w:r>
      <w:r>
        <w:tab/>
      </w:r>
      <w:ins w:id="1128"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129" w:author="Eutelsat-Rapporteur (v01)" w:date="2021-05-24T13:06:00Z"/>
        </w:rPr>
      </w:pPr>
      <w:ins w:id="1130" w:author="Eutelsat-Rapporteur (v01)" w:date="2021-05-24T13:06:00Z">
        <w:r w:rsidRPr="00205E83">
          <w:t>In the traffic model defined for IoT</w:t>
        </w:r>
      </w:ins>
      <w:ins w:id="1131" w:author="Eutelsat-Rapporteur (v01)" w:date="2021-05-24T13:21:00Z">
        <w:r w:rsidR="00205E83">
          <w:t xml:space="preserve"> </w:t>
        </w:r>
        <w:r w:rsidR="00205E83" w:rsidRPr="00DC74D9">
          <w:t>[4]</w:t>
        </w:r>
      </w:ins>
      <w:ins w:id="1132"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133" w:author="Eutelsat-Rapporteur (v01)" w:date="2021-05-24T13:06:00Z"/>
        </w:rPr>
      </w:pPr>
      <w:ins w:id="1134" w:author="Eutelsat-Rapporteur (v01)" w:date="2021-05-24T13:06:00Z">
        <w:r w:rsidRPr="002E674A">
          <w:t xml:space="preserve">In the traffic model defined for IoT </w:t>
        </w:r>
      </w:ins>
      <w:ins w:id="1135" w:author="Eutelsat-Rapporteur (v01)" w:date="2021-05-24T13:22:00Z">
        <w:r w:rsidR="00205E83" w:rsidRPr="00DC74D9">
          <w:t>[4]</w:t>
        </w:r>
      </w:ins>
      <w:ins w:id="1136"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137" w:author="Eutelsat-Rapporteur (v01)" w:date="2021-05-24T13:06:00Z"/>
        </w:rPr>
      </w:pPr>
      <w:ins w:id="1138" w:author="Eutelsat-Rapporteur (v01)" w:date="2021-05-24T13:06:00Z">
        <w:r w:rsidRPr="00205E83">
          <w:t>Thus we propose to update the formula as below:</w:t>
        </w:r>
      </w:ins>
    </w:p>
    <w:p w14:paraId="544E32E5" w14:textId="4B66726F" w:rsidR="000C438C" w:rsidRPr="00205E83" w:rsidRDefault="00205E83" w:rsidP="000C438C">
      <w:pPr>
        <w:rPr>
          <w:ins w:id="1139" w:author="Eutelsat-Rapporteur (v01)" w:date="2021-05-24T13:06:00Z"/>
          <w:szCs w:val="18"/>
        </w:rPr>
      </w:pPr>
      <w:r>
        <w:rPr>
          <w:b/>
          <w:szCs w:val="18"/>
        </w:rPr>
        <w:tab/>
      </w:r>
      <w:r>
        <w:rPr>
          <w:b/>
          <w:szCs w:val="18"/>
        </w:rPr>
        <w:tab/>
      </w:r>
      <w:ins w:id="1140"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Balk3"/>
        <w:rPr>
          <w:ins w:id="1141" w:author="Eutelsat-Rapporteur (v01)" w:date="2021-05-24T13:06:00Z"/>
        </w:rPr>
      </w:pPr>
      <w:ins w:id="1142" w:author="Eutelsat-Rapporteur (v01)" w:date="2021-05-24T13:07:00Z">
        <w:r w:rsidRPr="00AC6B65">
          <w:t>D.</w:t>
        </w:r>
        <w:r>
          <w:t>2.</w:t>
        </w:r>
      </w:ins>
      <w:ins w:id="1143" w:author="Eutelsat-Rapporteur (v01)" w:date="2021-05-24T13:26:00Z">
        <w:r>
          <w:t>2</w:t>
        </w:r>
      </w:ins>
      <w:ins w:id="1144" w:author="Eutelsat-Rapporteur (v01)" w:date="2021-05-24T13:07:00Z">
        <w:r>
          <w:tab/>
        </w:r>
      </w:ins>
      <w:ins w:id="1145" w:author="Eutelsat-Rapporteur (v01)" w:date="2021-05-24T13:06:00Z">
        <w:r>
          <w:t>Examples of calculation</w:t>
        </w:r>
      </w:ins>
    </w:p>
    <w:p w14:paraId="365D8005" w14:textId="75255D0E" w:rsidR="000C438C" w:rsidRPr="00205E83" w:rsidRDefault="000C438C" w:rsidP="000C438C">
      <w:pPr>
        <w:rPr>
          <w:ins w:id="1146" w:author="Eutelsat-Rapporteur (v01)" w:date="2021-05-24T13:06:00Z"/>
        </w:rPr>
      </w:pPr>
      <w:ins w:id="1147" w:author="Eutelsat-Rapporteur (v01)" w:date="2021-05-24T13:06:00Z">
        <w:r w:rsidRPr="00205E83">
          <w:t xml:space="preserve">As described in section </w:t>
        </w:r>
      </w:ins>
      <w:ins w:id="1148" w:author="Eutelsat-Rapporteur (v01)" w:date="2021-05-24T13:26:00Z">
        <w:r w:rsidR="00205E83">
          <w:t>D.</w:t>
        </w:r>
      </w:ins>
      <w:ins w:id="1149"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150" w:author="Eutelsat-Rapporteur (v01)" w:date="2021-05-24T13:06:00Z"/>
        </w:rPr>
      </w:pPr>
      <w:ins w:id="1151" w:author="Eutelsat-Rapporteur (v01)" w:date="2021-05-24T13:27:00Z">
        <w:r>
          <w:t>-</w:t>
        </w:r>
        <w:r>
          <w:tab/>
        </w:r>
      </w:ins>
      <w:ins w:id="1152"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153" w:author="Eutelsat-Rapporteur (v01)" w:date="2021-05-24T13:06:00Z"/>
        </w:rPr>
      </w:pPr>
      <w:ins w:id="1154" w:author="Eutelsat-Rapporteur (v01)" w:date="2021-05-24T13:27:00Z">
        <w:r>
          <w:t>-</w:t>
        </w:r>
        <w:r>
          <w:tab/>
        </w:r>
      </w:ins>
      <w:ins w:id="1155"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156" w:author="Eutelsat-Rapporteur (v01)" w:date="2021-05-24T13:06:00Z"/>
          <w:sz w:val="22"/>
          <w:szCs w:val="22"/>
        </w:rPr>
      </w:pPr>
    </w:p>
    <w:p w14:paraId="5A80CA63" w14:textId="77777777" w:rsidR="000C438C" w:rsidRDefault="000C438C" w:rsidP="002E674A">
      <w:pPr>
        <w:rPr>
          <w:ins w:id="1157" w:author="Eutelsat-Rapporteur (v01)" w:date="2021-05-24T13:06:00Z"/>
        </w:rPr>
      </w:pPr>
      <w:ins w:id="1158" w:author="Eutelsat-Rapporteur (v01)" w:date="2021-05-24T13:06:00Z">
        <w:r>
          <w:t>In the following tables we provide results for different values of the parameters.</w:t>
        </w:r>
      </w:ins>
    </w:p>
    <w:p w14:paraId="19E11CAC" w14:textId="77777777" w:rsidR="000C438C" w:rsidRDefault="000C438C" w:rsidP="002E674A">
      <w:pPr>
        <w:rPr>
          <w:ins w:id="1159" w:author="Eutelsat-Rapporteur (v01)" w:date="2021-05-24T13:06:00Z"/>
        </w:rPr>
      </w:pPr>
    </w:p>
    <w:p w14:paraId="6C15C1C2" w14:textId="4344B6AF" w:rsidR="000C438C" w:rsidRPr="004A3A29" w:rsidRDefault="000C438C" w:rsidP="002E674A">
      <w:pPr>
        <w:rPr>
          <w:ins w:id="1160" w:author="Eutelsat-Rapporteur (v01)" w:date="2021-05-24T13:06:00Z"/>
          <w:b/>
        </w:rPr>
      </w:pPr>
      <w:ins w:id="1161" w:author="Eutelsat-Rapporteur (v01)" w:date="2021-05-24T13:06:00Z">
        <w:r w:rsidRPr="004A3A29">
          <w:rPr>
            <w:b/>
          </w:rPr>
          <w:t>Paging capacity for NB-IoT:</w:t>
        </w:r>
      </w:ins>
    </w:p>
    <w:p w14:paraId="19B71010" w14:textId="77777777" w:rsidR="000C438C" w:rsidRPr="004A3A29" w:rsidRDefault="000C438C" w:rsidP="002E674A">
      <w:pPr>
        <w:rPr>
          <w:ins w:id="1162" w:author="Eutelsat-Rapporteur (v01)" w:date="2021-05-24T13:06:00Z"/>
        </w:rPr>
      </w:pPr>
      <w:ins w:id="1163"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164" w:author="Eutelsat-Rapporteur (v01)" w:date="2021-05-24T13:06:00Z"/>
        </w:rPr>
      </w:pPr>
      <w:ins w:id="1165"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66" w:author="Eutelsat-Rapporteur (v01)" w:date="2021-05-24T13:06:00Z"/>
        </w:rPr>
      </w:pPr>
      <w:ins w:id="1167"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68" w:author="Eutelsat-Rapporteur (v01)" w:date="2021-05-24T13:06:00Z"/>
        </w:rPr>
      </w:pPr>
      <w:ins w:id="1169"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70" w:author="Eutelsat-Rapporteur (v01)" w:date="2021-05-24T13:06:00Z"/>
        </w:rPr>
      </w:pPr>
      <w:ins w:id="1171" w:author="Eutelsat-Rapporteur (v01)" w:date="2021-05-24T13:06:00Z">
        <w:r w:rsidRPr="004A3A29">
          <w:t xml:space="preserve">Table </w:t>
        </w:r>
      </w:ins>
      <w:ins w:id="1172" w:author="Eutelsat-Rapporteur (v01)" w:date="2021-05-24T14:06:00Z">
        <w:r w:rsidR="00576377" w:rsidRPr="00AC6B65">
          <w:t>D.</w:t>
        </w:r>
        <w:r w:rsidR="00576377">
          <w:t>2.2-</w:t>
        </w:r>
      </w:ins>
      <w:ins w:id="1173"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74" w:author="Eutelsat-Rapporteur (v01)" w:date="2021-05-24T13:06:00Z"/>
        </w:trPr>
        <w:tc>
          <w:tcPr>
            <w:tcW w:w="1007" w:type="dxa"/>
          </w:tcPr>
          <w:p w14:paraId="774C4DCF" w14:textId="77777777" w:rsidR="000C438C" w:rsidRPr="004A3A29" w:rsidRDefault="000C438C" w:rsidP="00DC3F77">
            <w:pPr>
              <w:keepNext/>
              <w:keepLines/>
              <w:spacing w:after="0"/>
              <w:jc w:val="center"/>
              <w:rPr>
                <w:ins w:id="1175" w:author="Eutelsat-Rapporteur (v01)" w:date="2021-05-24T13:06:00Z"/>
                <w:rFonts w:eastAsia="Calibri"/>
                <w:b/>
              </w:rPr>
            </w:pPr>
            <w:ins w:id="1176"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77" w:author="Eutelsat-Rapporteur (v01)" w:date="2021-05-24T13:06:00Z"/>
                <w:rFonts w:eastAsia="Calibri"/>
                <w:b/>
              </w:rPr>
            </w:pPr>
            <w:ins w:id="1178"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179" w:author="Eutelsat-Rapporteur (v01)" w:date="2021-05-24T13:06:00Z"/>
                <w:rFonts w:eastAsia="Calibri"/>
                <w:b/>
              </w:rPr>
            </w:pPr>
            <w:ins w:id="1180"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81"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82" w:author="Eutelsat-Rapporteur (v01)" w:date="2021-05-24T13:06:00Z"/>
                <w:rFonts w:eastAsia="Calibri"/>
                <w:lang w:eastAsia="x-none"/>
              </w:rPr>
            </w:pPr>
            <w:ins w:id="1183"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84" w:author="Eutelsat-Rapporteur (v01)" w:date="2021-05-24T13:06:00Z"/>
                <w:rFonts w:eastAsia="Calibri"/>
                <w:lang w:eastAsia="x-none"/>
              </w:rPr>
            </w:pPr>
            <w:ins w:id="1185"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86" w:author="Eutelsat-Rapporteur (v01)" w:date="2021-05-24T13:06:00Z"/>
                <w:rFonts w:eastAsia="Calibri"/>
                <w:lang w:eastAsia="x-none"/>
              </w:rPr>
            </w:pPr>
            <w:ins w:id="1187" w:author="Eutelsat-Rapporteur (v01)" w:date="2021-05-24T13:06:00Z">
              <w:r w:rsidRPr="004A3A29">
                <w:rPr>
                  <w:rFonts w:eastAsia="Calibri"/>
                  <w:lang w:eastAsia="x-none"/>
                </w:rPr>
                <w:t>1600</w:t>
              </w:r>
            </w:ins>
          </w:p>
        </w:tc>
      </w:tr>
      <w:tr w:rsidR="000C438C" w:rsidRPr="004A3A29" w14:paraId="4548D13E" w14:textId="77777777" w:rsidTr="00DC3F77">
        <w:trPr>
          <w:jc w:val="center"/>
          <w:ins w:id="1188" w:author="Eutelsat-Rapporteur (v01)" w:date="2021-05-24T13:06:00Z"/>
        </w:trPr>
        <w:tc>
          <w:tcPr>
            <w:tcW w:w="1007" w:type="dxa"/>
            <w:vMerge/>
          </w:tcPr>
          <w:p w14:paraId="0FFDAD92" w14:textId="77777777" w:rsidR="000C438C" w:rsidRPr="004A3A29" w:rsidRDefault="000C438C" w:rsidP="00DC3F77">
            <w:pPr>
              <w:keepNext/>
              <w:keepLines/>
              <w:spacing w:after="0"/>
              <w:rPr>
                <w:ins w:id="1189"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90" w:author="Eutelsat-Rapporteur (v01)" w:date="2021-05-24T13:06:00Z"/>
                <w:rFonts w:eastAsia="Calibri"/>
                <w:lang w:eastAsia="x-none"/>
              </w:rPr>
            </w:pPr>
            <w:ins w:id="1191"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192" w:author="Eutelsat-Rapporteur (v01)" w:date="2021-05-24T13:06:00Z"/>
                <w:rFonts w:eastAsia="Calibri"/>
                <w:lang w:eastAsia="x-none"/>
              </w:rPr>
            </w:pPr>
            <w:ins w:id="1193" w:author="Eutelsat-Rapporteur (v01)" w:date="2021-05-24T13:06:00Z">
              <w:r w:rsidRPr="004A3A29">
                <w:rPr>
                  <w:rFonts w:eastAsia="Calibri"/>
                  <w:lang w:eastAsia="x-none"/>
                </w:rPr>
                <w:t>800</w:t>
              </w:r>
            </w:ins>
          </w:p>
        </w:tc>
      </w:tr>
      <w:tr w:rsidR="000C438C" w:rsidRPr="004A3A29" w14:paraId="17A39C6E" w14:textId="77777777" w:rsidTr="00DC3F77">
        <w:trPr>
          <w:jc w:val="center"/>
          <w:ins w:id="1194" w:author="Eutelsat-Rapporteur (v01)" w:date="2021-05-24T13:06:00Z"/>
        </w:trPr>
        <w:tc>
          <w:tcPr>
            <w:tcW w:w="1007" w:type="dxa"/>
            <w:vMerge/>
          </w:tcPr>
          <w:p w14:paraId="15900C32" w14:textId="77777777" w:rsidR="000C438C" w:rsidRPr="004A3A29" w:rsidRDefault="000C438C" w:rsidP="00DC3F77">
            <w:pPr>
              <w:keepNext/>
              <w:keepLines/>
              <w:spacing w:after="0"/>
              <w:rPr>
                <w:ins w:id="1195"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196" w:author="Eutelsat-Rapporteur (v01)" w:date="2021-05-24T13:06:00Z"/>
                <w:rFonts w:eastAsia="Calibri"/>
                <w:lang w:eastAsia="x-none"/>
              </w:rPr>
            </w:pPr>
            <w:ins w:id="1197"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198" w:author="Eutelsat-Rapporteur (v01)" w:date="2021-05-24T13:06:00Z"/>
                <w:rFonts w:eastAsia="Calibri"/>
                <w:lang w:eastAsia="x-none"/>
              </w:rPr>
            </w:pPr>
            <w:ins w:id="1199" w:author="Eutelsat-Rapporteur (v01)" w:date="2021-05-24T13:06:00Z">
              <w:r w:rsidRPr="004A3A29">
                <w:rPr>
                  <w:rFonts w:eastAsia="Calibri"/>
                  <w:lang w:eastAsia="x-none"/>
                </w:rPr>
                <w:t>400</w:t>
              </w:r>
            </w:ins>
          </w:p>
        </w:tc>
      </w:tr>
      <w:tr w:rsidR="000C438C" w:rsidRPr="004A3A29" w14:paraId="6C669135" w14:textId="77777777" w:rsidTr="00DC3F77">
        <w:trPr>
          <w:jc w:val="center"/>
          <w:ins w:id="1200" w:author="Eutelsat-Rapporteur (v01)" w:date="2021-05-24T13:06:00Z"/>
        </w:trPr>
        <w:tc>
          <w:tcPr>
            <w:tcW w:w="1007" w:type="dxa"/>
            <w:vMerge/>
          </w:tcPr>
          <w:p w14:paraId="7AB4DA29" w14:textId="77777777" w:rsidR="000C438C" w:rsidRPr="004A3A29" w:rsidRDefault="000C438C" w:rsidP="00DC3F77">
            <w:pPr>
              <w:keepNext/>
              <w:keepLines/>
              <w:spacing w:after="0"/>
              <w:rPr>
                <w:ins w:id="1201"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202" w:author="Eutelsat-Rapporteur (v01)" w:date="2021-05-24T13:06:00Z"/>
                <w:rFonts w:eastAsia="Calibri"/>
                <w:lang w:eastAsia="x-none"/>
              </w:rPr>
            </w:pPr>
            <w:ins w:id="1203"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204" w:author="Eutelsat-Rapporteur (v01)" w:date="2021-05-24T13:06:00Z"/>
                <w:rFonts w:eastAsia="Calibri"/>
                <w:lang w:eastAsia="x-none"/>
              </w:rPr>
            </w:pPr>
            <w:ins w:id="1205" w:author="Eutelsat-Rapporteur (v01)" w:date="2021-05-24T13:06:00Z">
              <w:r>
                <w:rPr>
                  <w:rFonts w:eastAsia="Calibri"/>
                  <w:lang w:eastAsia="x-none"/>
                </w:rPr>
                <w:t>200</w:t>
              </w:r>
            </w:ins>
          </w:p>
        </w:tc>
      </w:tr>
      <w:tr w:rsidR="000C438C" w:rsidRPr="004A3A29" w14:paraId="1D1FEEB3" w14:textId="77777777" w:rsidTr="00DC3F77">
        <w:trPr>
          <w:jc w:val="center"/>
          <w:ins w:id="1206" w:author="Eutelsat-Rapporteur (v01)" w:date="2021-05-24T13:06:00Z"/>
        </w:trPr>
        <w:tc>
          <w:tcPr>
            <w:tcW w:w="1007" w:type="dxa"/>
            <w:vMerge/>
          </w:tcPr>
          <w:p w14:paraId="35DDA1C1" w14:textId="77777777" w:rsidR="000C438C" w:rsidRPr="004A3A29" w:rsidRDefault="000C438C" w:rsidP="00DC3F77">
            <w:pPr>
              <w:keepNext/>
              <w:keepLines/>
              <w:spacing w:after="0"/>
              <w:rPr>
                <w:ins w:id="1207"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208" w:author="Eutelsat-Rapporteur (v01)" w:date="2021-05-24T13:06:00Z"/>
                <w:rFonts w:eastAsia="Calibri"/>
                <w:lang w:eastAsia="x-none"/>
              </w:rPr>
            </w:pPr>
            <w:ins w:id="1209"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210" w:author="Eutelsat-Rapporteur (v01)" w:date="2021-05-24T13:06:00Z"/>
                <w:rFonts w:eastAsia="Calibri"/>
                <w:lang w:eastAsia="x-none"/>
              </w:rPr>
            </w:pPr>
            <w:ins w:id="1211" w:author="Eutelsat-Rapporteur (v01)" w:date="2021-05-24T13:06:00Z">
              <w:r>
                <w:rPr>
                  <w:rFonts w:eastAsia="Calibri"/>
                  <w:lang w:eastAsia="x-none"/>
                </w:rPr>
                <w:t>100</w:t>
              </w:r>
            </w:ins>
          </w:p>
        </w:tc>
      </w:tr>
      <w:tr w:rsidR="000C438C" w:rsidRPr="004A3A29" w14:paraId="024DA0A6" w14:textId="77777777" w:rsidTr="00DC3F77">
        <w:trPr>
          <w:jc w:val="center"/>
          <w:ins w:id="1212" w:author="Eutelsat-Rapporteur (v01)" w:date="2021-05-24T13:06:00Z"/>
        </w:trPr>
        <w:tc>
          <w:tcPr>
            <w:tcW w:w="1007" w:type="dxa"/>
            <w:vMerge/>
          </w:tcPr>
          <w:p w14:paraId="6D1513A7" w14:textId="77777777" w:rsidR="000C438C" w:rsidRPr="004A3A29" w:rsidRDefault="000C438C" w:rsidP="00DC3F77">
            <w:pPr>
              <w:keepNext/>
              <w:keepLines/>
              <w:spacing w:after="0"/>
              <w:rPr>
                <w:ins w:id="1213"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214" w:author="Eutelsat-Rapporteur (v01)" w:date="2021-05-24T13:06:00Z"/>
                <w:rFonts w:eastAsia="Calibri"/>
                <w:lang w:eastAsia="x-none"/>
              </w:rPr>
            </w:pPr>
            <w:ins w:id="1215"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216" w:author="Eutelsat-Rapporteur (v01)" w:date="2021-05-24T13:06:00Z"/>
                <w:rFonts w:eastAsia="Calibri"/>
                <w:lang w:eastAsia="x-none"/>
              </w:rPr>
            </w:pPr>
            <w:ins w:id="1217" w:author="Eutelsat-Rapporteur (v01)" w:date="2021-05-24T13:06:00Z">
              <w:r>
                <w:rPr>
                  <w:rFonts w:eastAsia="Calibri"/>
                  <w:lang w:eastAsia="x-none"/>
                </w:rPr>
                <w:t>50</w:t>
              </w:r>
            </w:ins>
          </w:p>
        </w:tc>
      </w:tr>
    </w:tbl>
    <w:p w14:paraId="7718BA12" w14:textId="77777777" w:rsidR="000C438C" w:rsidRPr="004A3A29" w:rsidRDefault="000C438C" w:rsidP="000C438C">
      <w:pPr>
        <w:rPr>
          <w:ins w:id="1218" w:author="Eutelsat-Rapporteur (v01)" w:date="2021-05-24T13:06:00Z"/>
          <w:sz w:val="22"/>
          <w:szCs w:val="22"/>
        </w:rPr>
      </w:pPr>
    </w:p>
    <w:p w14:paraId="0AA74678" w14:textId="62881826" w:rsidR="000C438C" w:rsidRPr="002E674A" w:rsidRDefault="000C438C" w:rsidP="002E674A">
      <w:pPr>
        <w:rPr>
          <w:ins w:id="1219" w:author="Eutelsat-Rapporteur (v01)" w:date="2021-05-24T13:06:00Z"/>
          <w:b/>
          <w:bCs/>
        </w:rPr>
      </w:pPr>
      <w:ins w:id="1220" w:author="Eutelsat-Rapporteur (v01)" w:date="2021-05-24T13:06:00Z">
        <w:r w:rsidRPr="002E674A">
          <w:rPr>
            <w:b/>
            <w:bCs/>
          </w:rPr>
          <w:t>Paging load:</w:t>
        </w:r>
      </w:ins>
    </w:p>
    <w:p w14:paraId="4E4732CC" w14:textId="7662C1D8" w:rsidR="000C438C" w:rsidRPr="00053707" w:rsidRDefault="000C438C" w:rsidP="002E674A">
      <w:pPr>
        <w:rPr>
          <w:ins w:id="1221" w:author="Eutelsat-Rapporteur (v01)" w:date="2021-05-24T13:06:00Z"/>
        </w:rPr>
      </w:pPr>
      <w:ins w:id="1222"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223" w:author="Eutelsat-Rapporteur (v01)" w:date="2021-05-24T13:06:00Z"/>
        </w:rPr>
      </w:pPr>
      <w:ins w:id="1224"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225" w:author="Eutelsat-Rapporteur (v01)" w:date="2021-05-24T13:06:00Z"/>
        </w:rPr>
      </w:pPr>
      <w:ins w:id="1226" w:author="Eutelsat-Rapporteur (v01)" w:date="2021-05-24T13:06:00Z">
        <w:r>
          <w:t xml:space="preserve">Table </w:t>
        </w:r>
      </w:ins>
      <w:ins w:id="1227" w:author="Eutelsat-Rapporteur (v01)" w:date="2021-05-24T14:06:00Z">
        <w:r w:rsidR="00576377" w:rsidRPr="00AC6B65">
          <w:t>D.</w:t>
        </w:r>
        <w:r w:rsidR="00576377">
          <w:t>2.2-</w:t>
        </w:r>
      </w:ins>
      <w:ins w:id="1228"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229"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230" w:author="Eutelsat-Rapporteur (v01)" w:date="2021-05-24T13:06:00Z"/>
                <w:rFonts w:eastAsia="Calibri"/>
              </w:rPr>
            </w:pPr>
          </w:p>
        </w:tc>
        <w:tc>
          <w:tcPr>
            <w:tcW w:w="4926" w:type="dxa"/>
            <w:gridSpan w:val="7"/>
          </w:tcPr>
          <w:p w14:paraId="02894168" w14:textId="77777777" w:rsidR="000C438C" w:rsidRDefault="000C438C" w:rsidP="00DC3F77">
            <w:pPr>
              <w:pStyle w:val="TAH"/>
              <w:rPr>
                <w:ins w:id="1231" w:author="Eutelsat-Rapporteur (v01)" w:date="2021-05-24T13:06:00Z"/>
                <w:rFonts w:eastAsia="Calibri"/>
              </w:rPr>
            </w:pPr>
            <w:ins w:id="1232" w:author="Eutelsat-Rapporteur (v01)" w:date="2021-05-24T13:06:00Z">
              <w:r>
                <w:rPr>
                  <w:rFonts w:eastAsia="Calibri"/>
                </w:rPr>
                <w:t>Number of needed carriers</w:t>
              </w:r>
            </w:ins>
          </w:p>
          <w:p w14:paraId="669EE19C" w14:textId="77777777" w:rsidR="000C438C" w:rsidRDefault="000C438C" w:rsidP="00DC3F77">
            <w:pPr>
              <w:pStyle w:val="TAH"/>
              <w:rPr>
                <w:ins w:id="1233" w:author="Eutelsat-Rapporteur (v01)" w:date="2021-05-24T13:06:00Z"/>
                <w:rFonts w:eastAsia="Calibri"/>
              </w:rPr>
            </w:pPr>
            <w:ins w:id="1234" w:author="Eutelsat-Rapporteur (v01)" w:date="2021-05-24T13:06:00Z">
              <w:r>
                <w:rPr>
                  <w:rFonts w:eastAsia="Calibri"/>
                </w:rPr>
                <w:t>(T=128)</w:t>
              </w:r>
            </w:ins>
          </w:p>
        </w:tc>
      </w:tr>
      <w:tr w:rsidR="000C438C" w:rsidRPr="00B923D6" w14:paraId="511D2A8A" w14:textId="77777777" w:rsidTr="00DC3F77">
        <w:trPr>
          <w:jc w:val="center"/>
          <w:ins w:id="1235" w:author="Eutelsat-Rapporteur (v01)" w:date="2021-05-24T13:06:00Z"/>
        </w:trPr>
        <w:tc>
          <w:tcPr>
            <w:tcW w:w="1016" w:type="dxa"/>
            <w:shd w:val="clear" w:color="auto" w:fill="auto"/>
          </w:tcPr>
          <w:p w14:paraId="18C6827B" w14:textId="2A76B2D7" w:rsidR="000C438C" w:rsidRPr="00B923D6" w:rsidRDefault="000C438C" w:rsidP="00DC3F77">
            <w:pPr>
              <w:pStyle w:val="TAH"/>
              <w:rPr>
                <w:ins w:id="1236" w:author="Eutelsat-Rapporteur (v01)" w:date="2021-05-24T13:06:00Z"/>
                <w:rFonts w:eastAsia="Calibri"/>
              </w:rPr>
            </w:pPr>
            <w:ins w:id="1237"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238" w:author="Eutelsat-Rapporteur (v01)" w:date="2021-05-24T13:06:00Z"/>
                <w:rFonts w:eastAsia="Calibri"/>
              </w:rPr>
            </w:pPr>
            <w:ins w:id="1239"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240" w:author="Eutelsat-Rapporteur (v01)" w:date="2021-05-24T13:06:00Z"/>
                <w:rFonts w:eastAsia="Calibri"/>
              </w:rPr>
            </w:pPr>
            <w:ins w:id="1241"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242" w:author="Eutelsat-Rapporteur (v01)" w:date="2021-05-24T13:06:00Z"/>
                <w:rFonts w:eastAsia="Calibri"/>
              </w:rPr>
            </w:pPr>
            <w:ins w:id="1243"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244" w:author="Eutelsat-Rapporteur (v01)" w:date="2021-05-24T13:06:00Z"/>
                <w:rFonts w:eastAsia="Calibri"/>
              </w:rPr>
            </w:pPr>
            <w:ins w:id="1245"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246" w:author="Eutelsat-Rapporteur (v01)" w:date="2021-05-24T13:06:00Z"/>
                <w:rFonts w:eastAsia="Calibri"/>
              </w:rPr>
            </w:pPr>
            <w:ins w:id="1247"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248" w:author="Eutelsat-Rapporteur (v01)" w:date="2021-05-24T13:06:00Z"/>
                <w:rFonts w:eastAsia="Calibri"/>
              </w:rPr>
            </w:pPr>
            <w:ins w:id="1249" w:author="Eutelsat-Rapporteur (v01)" w:date="2021-05-24T13:06:00Z">
              <w:r>
                <w:rPr>
                  <w:rFonts w:eastAsia="Calibri"/>
                </w:rPr>
                <w:t>nB=T/4</w:t>
              </w:r>
            </w:ins>
          </w:p>
        </w:tc>
        <w:tc>
          <w:tcPr>
            <w:tcW w:w="821" w:type="dxa"/>
          </w:tcPr>
          <w:p w14:paraId="357C4D21" w14:textId="77777777" w:rsidR="000C438C" w:rsidRDefault="000C438C" w:rsidP="00DC3F77">
            <w:pPr>
              <w:pStyle w:val="TAH"/>
              <w:rPr>
                <w:ins w:id="1250" w:author="Eutelsat-Rapporteur (v01)" w:date="2021-05-24T13:06:00Z"/>
                <w:rFonts w:eastAsia="Calibri"/>
              </w:rPr>
            </w:pPr>
            <w:ins w:id="1251" w:author="Eutelsat-Rapporteur (v01)" w:date="2021-05-24T13:06:00Z">
              <w:r>
                <w:rPr>
                  <w:rFonts w:eastAsia="Calibri"/>
                </w:rPr>
                <w:t>nB=T/8</w:t>
              </w:r>
            </w:ins>
          </w:p>
        </w:tc>
        <w:tc>
          <w:tcPr>
            <w:tcW w:w="821" w:type="dxa"/>
          </w:tcPr>
          <w:p w14:paraId="7CA7C14D" w14:textId="77777777" w:rsidR="000C438C" w:rsidRDefault="000C438C" w:rsidP="00DC3F77">
            <w:pPr>
              <w:pStyle w:val="TAH"/>
              <w:rPr>
                <w:ins w:id="1252" w:author="Eutelsat-Rapporteur (v01)" w:date="2021-05-24T13:06:00Z"/>
                <w:rFonts w:eastAsia="Calibri"/>
              </w:rPr>
            </w:pPr>
            <w:ins w:id="1253"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254" w:author="Eutelsat-Rapporteur (v01)" w:date="2021-05-24T13:06:00Z"/>
                <w:rFonts w:eastAsia="Calibri"/>
              </w:rPr>
            </w:pPr>
            <w:ins w:id="1255" w:author="Eutelsat-Rapporteur (v01)" w:date="2021-05-24T13:06:00Z">
              <w:r>
                <w:rPr>
                  <w:rFonts w:eastAsia="Calibri"/>
                </w:rPr>
                <w:t>nB=T/32</w:t>
              </w:r>
            </w:ins>
          </w:p>
        </w:tc>
      </w:tr>
      <w:tr w:rsidR="000C438C" w:rsidRPr="00B923D6" w14:paraId="4FD5651F" w14:textId="77777777" w:rsidTr="00DC3F77">
        <w:trPr>
          <w:jc w:val="center"/>
          <w:ins w:id="1256" w:author="Eutelsat-Rapporteur (v01)" w:date="2021-05-24T13:06:00Z"/>
        </w:trPr>
        <w:tc>
          <w:tcPr>
            <w:tcW w:w="1016" w:type="dxa"/>
            <w:shd w:val="clear" w:color="auto" w:fill="auto"/>
          </w:tcPr>
          <w:p w14:paraId="66F5DA14" w14:textId="77777777" w:rsidR="000C438C" w:rsidRPr="00B923D6" w:rsidRDefault="000C438C" w:rsidP="00DC3F77">
            <w:pPr>
              <w:pStyle w:val="TAL"/>
              <w:rPr>
                <w:ins w:id="1257" w:author="Eutelsat-Rapporteur (v01)" w:date="2021-05-24T13:06:00Z"/>
                <w:rFonts w:eastAsia="Calibri"/>
              </w:rPr>
            </w:pPr>
            <w:ins w:id="1258"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259" w:author="Eutelsat-Rapporteur (v01)" w:date="2021-05-24T13:06:00Z"/>
                <w:rFonts w:eastAsia="Calibri"/>
              </w:rPr>
            </w:pPr>
            <w:ins w:id="1260"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261" w:author="Eutelsat-Rapporteur (v01)" w:date="2021-05-24T13:06:00Z"/>
              </w:rPr>
            </w:pPr>
            <w:ins w:id="1262"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263" w:author="Eutelsat-Rapporteur (v01)" w:date="2021-05-24T13:06:00Z"/>
                <w:rFonts w:eastAsia="Calibri"/>
                <w:b/>
              </w:rPr>
            </w:pPr>
            <w:ins w:id="1264"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265" w:author="Eutelsat-Rapporteur (v01)" w:date="2021-05-24T13:06:00Z"/>
                <w:rFonts w:eastAsia="Calibri"/>
                <w:b/>
              </w:rPr>
            </w:pPr>
            <w:ins w:id="1266"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67" w:author="Eutelsat-Rapporteur (v01)" w:date="2021-05-24T13:06:00Z"/>
                <w:rFonts w:eastAsia="Calibri"/>
                <w:b/>
              </w:rPr>
            </w:pPr>
            <w:ins w:id="1268"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69" w:author="Eutelsat-Rapporteur (v01)" w:date="2021-05-24T13:06:00Z"/>
                <w:rFonts w:eastAsia="Calibri"/>
                <w:b/>
              </w:rPr>
            </w:pPr>
            <w:ins w:id="1270"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71" w:author="Eutelsat-Rapporteur (v01)" w:date="2021-05-24T13:06:00Z"/>
                <w:rFonts w:eastAsia="Calibri"/>
                <w:b/>
              </w:rPr>
            </w:pPr>
            <w:ins w:id="1272"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73" w:author="Eutelsat-Rapporteur (v01)" w:date="2021-05-24T13:06:00Z"/>
                <w:rFonts w:eastAsia="Calibri"/>
                <w:b/>
              </w:rPr>
            </w:pPr>
            <w:ins w:id="1274"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75" w:author="Eutelsat-Rapporteur (v01)" w:date="2021-05-24T13:06:00Z"/>
                <w:rFonts w:eastAsia="Calibri"/>
                <w:b/>
              </w:rPr>
            </w:pPr>
            <w:ins w:id="1276" w:author="Eutelsat-Rapporteur (v01)" w:date="2021-05-24T13:06:00Z">
              <w:r>
                <w:rPr>
                  <w:rFonts w:eastAsia="Calibri"/>
                  <w:b/>
                </w:rPr>
                <w:t>32</w:t>
              </w:r>
            </w:ins>
          </w:p>
        </w:tc>
      </w:tr>
      <w:tr w:rsidR="000C438C" w:rsidRPr="00B923D6" w14:paraId="3ED94168" w14:textId="77777777" w:rsidTr="00DC3F77">
        <w:trPr>
          <w:jc w:val="center"/>
          <w:ins w:id="1277" w:author="Eutelsat-Rapporteur (v01)" w:date="2021-05-24T13:06:00Z"/>
        </w:trPr>
        <w:tc>
          <w:tcPr>
            <w:tcW w:w="1016" w:type="dxa"/>
            <w:shd w:val="clear" w:color="auto" w:fill="auto"/>
          </w:tcPr>
          <w:p w14:paraId="48952B28" w14:textId="77777777" w:rsidR="000C438C" w:rsidRDefault="000C438C" w:rsidP="00DC3F77">
            <w:pPr>
              <w:pStyle w:val="TAL"/>
              <w:rPr>
                <w:ins w:id="1278" w:author="Eutelsat-Rapporteur (v01)" w:date="2021-05-24T13:06:00Z"/>
                <w:rFonts w:eastAsia="Calibri"/>
              </w:rPr>
            </w:pPr>
            <w:ins w:id="1279"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80" w:author="Eutelsat-Rapporteur (v01)" w:date="2021-05-24T13:06:00Z"/>
                <w:rFonts w:eastAsia="Calibri"/>
              </w:rPr>
            </w:pPr>
            <w:ins w:id="1281"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82" w:author="Eutelsat-Rapporteur (v01)" w:date="2021-05-24T13:06:00Z"/>
              </w:rPr>
            </w:pPr>
            <w:ins w:id="1283"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84" w:author="Eutelsat-Rapporteur (v01)" w:date="2021-05-24T13:06:00Z"/>
                <w:rFonts w:eastAsia="Calibri"/>
                <w:b/>
              </w:rPr>
            </w:pPr>
            <w:ins w:id="1285"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86" w:author="Eutelsat-Rapporteur (v01)" w:date="2021-05-24T13:06:00Z"/>
                <w:rFonts w:eastAsia="Calibri"/>
                <w:b/>
              </w:rPr>
            </w:pPr>
            <w:ins w:id="1287"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88" w:author="Eutelsat-Rapporteur (v01)" w:date="2021-05-24T13:06:00Z"/>
                <w:rFonts w:eastAsia="Calibri"/>
                <w:b/>
              </w:rPr>
            </w:pPr>
            <w:ins w:id="1289"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90" w:author="Eutelsat-Rapporteur (v01)" w:date="2021-05-24T13:06:00Z"/>
                <w:rFonts w:eastAsia="Calibri"/>
                <w:b/>
              </w:rPr>
            </w:pPr>
            <w:ins w:id="1291"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292" w:author="Eutelsat-Rapporteur (v01)" w:date="2021-05-24T13:06:00Z"/>
                <w:rFonts w:eastAsia="Calibri"/>
                <w:b/>
              </w:rPr>
            </w:pPr>
            <w:ins w:id="1293"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294" w:author="Eutelsat-Rapporteur (v01)" w:date="2021-05-24T13:06:00Z"/>
                <w:rFonts w:eastAsia="Calibri"/>
                <w:b/>
              </w:rPr>
            </w:pPr>
            <w:ins w:id="1295"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296" w:author="Eutelsat-Rapporteur (v01)" w:date="2021-05-24T13:06:00Z"/>
                <w:rFonts w:eastAsia="Calibri"/>
                <w:b/>
              </w:rPr>
            </w:pPr>
            <w:ins w:id="1297" w:author="Eutelsat-Rapporteur (v01)" w:date="2021-05-24T13:06:00Z">
              <w:r>
                <w:rPr>
                  <w:rFonts w:eastAsia="Calibri"/>
                  <w:b/>
                </w:rPr>
                <w:t>2</w:t>
              </w:r>
            </w:ins>
          </w:p>
        </w:tc>
      </w:tr>
    </w:tbl>
    <w:p w14:paraId="2FAEF817" w14:textId="77777777" w:rsidR="000C438C" w:rsidRDefault="000C438C" w:rsidP="000C438C">
      <w:pPr>
        <w:rPr>
          <w:ins w:id="1298" w:author="Eutelsat-Rapporteur (v01)" w:date="2021-05-24T13:06:00Z"/>
          <w:sz w:val="22"/>
          <w:szCs w:val="22"/>
        </w:rPr>
      </w:pPr>
    </w:p>
    <w:p w14:paraId="46B102C0" w14:textId="77777777" w:rsidR="002E674A" w:rsidRDefault="002E674A">
      <w:pPr>
        <w:spacing w:after="0"/>
        <w:rPr>
          <w:ins w:id="1299" w:author="Eutelsat-Rapporteur (v01)" w:date="2021-05-24T13:30:00Z"/>
          <w:rFonts w:ascii="Arial" w:hAnsi="Arial"/>
          <w:sz w:val="32"/>
        </w:rPr>
      </w:pPr>
      <w:ins w:id="1300" w:author="Eutelsat-Rapporteur (v01)" w:date="2021-05-24T13:30:00Z">
        <w:r>
          <w:br w:type="page"/>
        </w:r>
      </w:ins>
    </w:p>
    <w:p w14:paraId="528E2364" w14:textId="2C92C0FE" w:rsidR="00684E21" w:rsidRDefault="00684E21" w:rsidP="00684E21">
      <w:pPr>
        <w:pStyle w:val="Balk2"/>
        <w:rPr>
          <w:ins w:id="1301" w:author="Eutelsat-Rapporteur (v01)" w:date="2021-05-24T12:55:00Z"/>
        </w:rPr>
      </w:pPr>
      <w:ins w:id="1302" w:author="Eutelsat-Rapporteur (v01)" w:date="2021-05-24T12:55:00Z">
        <w:r w:rsidRPr="00AC6B65">
          <w:lastRenderedPageBreak/>
          <w:t>D.</w:t>
        </w:r>
        <w:r>
          <w:t>3</w:t>
        </w:r>
        <w:r>
          <w:tab/>
        </w:r>
      </w:ins>
      <w:ins w:id="1303" w:author="Eutelsat-Rapporteur (v08)" w:date="2021-05-27T02:52:00Z">
        <w:r w:rsidR="0091445D">
          <w:t>Example</w:t>
        </w:r>
      </w:ins>
      <w:ins w:id="1304" w:author="Eutelsat-Rapporteur (v01)" w:date="2021-05-24T12:31:00Z">
        <w:r w:rsidR="0091445D" w:rsidRPr="00AC6B65">
          <w:t xml:space="preserve"> </w:t>
        </w:r>
      </w:ins>
      <w:ins w:id="1305" w:author="Eutelsat-Rapporteur (v08)" w:date="2021-05-27T02:56:00Z">
        <w:r w:rsidR="0091445D">
          <w:t>3</w:t>
        </w:r>
      </w:ins>
      <w:ins w:id="1306" w:author="Eutelsat-Rapporteur (v08)" w:date="2021-05-27T02:53:00Z">
        <w:r w:rsidR="0091445D">
          <w:t xml:space="preserve"> </w:t>
        </w:r>
      </w:ins>
      <w:ins w:id="1307" w:author="Eutelsat-Rapporteur (v01)" w:date="2021-05-24T12:55:00Z">
        <w:r w:rsidRPr="00AC6B65">
          <w:t>(</w:t>
        </w:r>
        <w:r w:rsidRPr="00216AA4">
          <w:t>[15]</w:t>
        </w:r>
        <w:r w:rsidRPr="00AC6B65">
          <w:t>)</w:t>
        </w:r>
      </w:ins>
    </w:p>
    <w:p w14:paraId="777E8573" w14:textId="1CE825CD" w:rsidR="002E674A" w:rsidRDefault="002E674A" w:rsidP="002E674A">
      <w:pPr>
        <w:pStyle w:val="Balk3"/>
        <w:rPr>
          <w:ins w:id="1308" w:author="Eutelsat-Rapporteur (v01)" w:date="2021-05-24T13:33:00Z"/>
          <w:i/>
          <w:iCs/>
        </w:rPr>
      </w:pPr>
      <w:bookmarkStart w:id="1309" w:name="_Toc26621019"/>
      <w:bookmarkStart w:id="1310" w:name="_Toc30079831"/>
      <w:ins w:id="1311" w:author="Eutelsat-Rapporteur (v01)" w:date="2021-05-24T13:33:00Z">
        <w:r w:rsidRPr="00AC6B65">
          <w:t>D.</w:t>
        </w:r>
        <w:r>
          <w:t>3.</w:t>
        </w:r>
        <w:r w:rsidRPr="00FA26B9">
          <w:t>1</w:t>
        </w:r>
        <w:r w:rsidRPr="00FA26B9">
          <w:tab/>
        </w:r>
        <w:r>
          <w:t xml:space="preserve">Parameters for </w:t>
        </w:r>
      </w:ins>
      <w:ins w:id="1312" w:author="Eutelsat-Rapporteur (v01)" w:date="2021-05-24T13:36:00Z">
        <w:r>
          <w:t>p</w:t>
        </w:r>
      </w:ins>
      <w:ins w:id="1313" w:author="Eutelsat-Rapporteur (v01)" w:date="2021-05-24T13:33:00Z">
        <w:r w:rsidRPr="00FA26B9">
          <w:t xml:space="preserve">aging </w:t>
        </w:r>
      </w:ins>
      <w:ins w:id="1314" w:author="Eutelsat-Rapporteur (v01)" w:date="2021-05-24T13:36:00Z">
        <w:r>
          <w:t>c</w:t>
        </w:r>
      </w:ins>
      <w:ins w:id="1315" w:author="Eutelsat-Rapporteur (v01)" w:date="2021-05-24T13:33:00Z">
        <w:r w:rsidRPr="00FA26B9">
          <w:t>apacity</w:t>
        </w:r>
        <w:bookmarkEnd w:id="1309"/>
        <w:bookmarkEnd w:id="1310"/>
        <w:r>
          <w:t xml:space="preserve"> </w:t>
        </w:r>
      </w:ins>
      <w:ins w:id="1316" w:author="Eutelsat-Rapporteur (v01)" w:date="2021-05-24T13:36:00Z">
        <w:r>
          <w:t>c</w:t>
        </w:r>
      </w:ins>
      <w:ins w:id="1317" w:author="Eutelsat-Rapporteur (v01)" w:date="2021-05-24T13:33:00Z">
        <w:r>
          <w:t xml:space="preserve">alculation </w:t>
        </w:r>
      </w:ins>
    </w:p>
    <w:p w14:paraId="6474ED96" w14:textId="1B6949EA" w:rsidR="002E674A" w:rsidRDefault="002E674A" w:rsidP="002E674A">
      <w:pPr>
        <w:rPr>
          <w:ins w:id="1318" w:author="Eutelsat-Rapporteur (v01)" w:date="2021-05-24T13:33:00Z"/>
        </w:rPr>
      </w:pPr>
      <w:ins w:id="1319" w:author="Eutelsat-Rapporteur (v01)" w:date="2021-05-24T13:33:00Z">
        <w:r>
          <w:t>Following are the parameters used to calculate the paging capacity of IoT-NTN cells</w:t>
        </w:r>
      </w:ins>
      <w:ins w:id="1320" w:author="Eutelsat-Rapporteur (v01)" w:date="2021-05-24T13:34:00Z">
        <w:r>
          <w:t>:</w:t>
        </w:r>
      </w:ins>
    </w:p>
    <w:p w14:paraId="74CB921E" w14:textId="68BA4A72" w:rsidR="002E674A" w:rsidRPr="00A90872" w:rsidRDefault="002E674A" w:rsidP="002E674A">
      <w:pPr>
        <w:pStyle w:val="B1"/>
        <w:rPr>
          <w:ins w:id="1321" w:author="Eutelsat-Rapporteur (v01)" w:date="2021-05-24T13:33:00Z"/>
        </w:rPr>
      </w:pPr>
      <w:ins w:id="1322" w:author="Eutelsat-Rapporteur (v01)" w:date="2021-05-24T13:33:00Z">
        <w:r>
          <w:t>-</w:t>
        </w:r>
        <w:r>
          <w:tab/>
        </w:r>
        <w:r w:rsidRPr="00B923D6">
          <w:t xml:space="preserve">Paging Frames (PF) per second: </w:t>
        </w:r>
      </w:ins>
      <m:oMath>
        <m:sSub>
          <m:sSubPr>
            <m:ctrlPr>
              <w:ins w:id="1323" w:author="Eutelsat-Rapporteur (v01)" w:date="2021-05-24T13:33:00Z">
                <w:rPr>
                  <w:rFonts w:ascii="Cambria Math" w:hAnsi="Cambria Math"/>
                  <w:i/>
                </w:rPr>
              </w:ins>
            </m:ctrlPr>
          </m:sSubPr>
          <m:e>
            <m:r>
              <w:ins w:id="1324" w:author="Eutelsat-Rapporteur (v01)" w:date="2021-05-24T13:33:00Z">
                <w:rPr>
                  <w:rFonts w:ascii="Cambria Math" w:hAnsi="Cambria Math"/>
                </w:rPr>
                <m:t>N</m:t>
              </w:ins>
            </m:r>
          </m:e>
          <m:sub>
            <m:r>
              <w:ins w:id="1325" w:author="Eutelsat-Rapporteur (v01)" w:date="2021-05-24T13:33:00Z">
                <m:rPr>
                  <m:sty m:val="p"/>
                </m:rPr>
                <w:rPr>
                  <w:rFonts w:ascii="Cambria Math" w:hAnsi="Cambria Math"/>
                </w:rPr>
                <m:t>PF</m:t>
              </w:ins>
            </m:r>
          </m:sub>
        </m:sSub>
      </m:oMath>
    </w:p>
    <w:p w14:paraId="40B1880D" w14:textId="15CE3BF3" w:rsidR="002E674A" w:rsidRPr="00A90872" w:rsidRDefault="002E674A" w:rsidP="002E674A">
      <w:pPr>
        <w:pStyle w:val="B1"/>
        <w:rPr>
          <w:ins w:id="1326" w:author="Eutelsat-Rapporteur (v01)" w:date="2021-05-24T13:33:00Z"/>
        </w:rPr>
      </w:pPr>
      <w:ins w:id="1327" w:author="Eutelsat-Rapporteur (v01)" w:date="2021-05-24T13:33:00Z">
        <w:r>
          <w:t>-</w:t>
        </w:r>
        <w:r>
          <w:tab/>
        </w:r>
        <w:r w:rsidRPr="00A90872">
          <w:t xml:space="preserve">Paging Occasions (PO) per PF: </w:t>
        </w:r>
      </w:ins>
      <m:oMath>
        <m:sSub>
          <m:sSubPr>
            <m:ctrlPr>
              <w:ins w:id="1328" w:author="Eutelsat-Rapporteur (v01)" w:date="2021-05-24T13:33:00Z">
                <w:rPr>
                  <w:rFonts w:ascii="Cambria Math" w:hAnsi="Cambria Math"/>
                  <w:i/>
                </w:rPr>
              </w:ins>
            </m:ctrlPr>
          </m:sSubPr>
          <m:e>
            <m:r>
              <w:ins w:id="1329" w:author="Eutelsat-Rapporteur (v01)" w:date="2021-05-24T13:33:00Z">
                <w:rPr>
                  <w:rFonts w:ascii="Cambria Math" w:hAnsi="Cambria Math"/>
                </w:rPr>
                <m:t>N</m:t>
              </w:ins>
            </m:r>
          </m:e>
          <m:sub>
            <m:r>
              <w:ins w:id="1330" w:author="Eutelsat-Rapporteur (v01)" w:date="2021-05-24T13:33:00Z">
                <m:rPr>
                  <m:sty m:val="p"/>
                </m:rPr>
                <w:rPr>
                  <w:rFonts w:ascii="Cambria Math" w:hAnsi="Cambria Math"/>
                </w:rPr>
                <m:t>PO</m:t>
              </w:ins>
            </m:r>
            <m:r>
              <w:ins w:id="1331" w:author="Eutelsat-Rapporteur (v01)" w:date="2021-05-24T13:33:00Z">
                <w:rPr>
                  <w:rFonts w:ascii="Cambria Math" w:hAnsi="Cambria Math"/>
                </w:rPr>
                <m:t>per</m:t>
              </w:ins>
            </m:r>
            <m:r>
              <w:ins w:id="1332" w:author="Eutelsat-Rapporteur (v01)" w:date="2021-05-24T13:33:00Z">
                <m:rPr>
                  <m:sty m:val="p"/>
                </m:rPr>
                <w:rPr>
                  <w:rFonts w:ascii="Cambria Math" w:hAnsi="Cambria Math"/>
                </w:rPr>
                <m:t>PF</m:t>
              </w:ins>
            </m:r>
          </m:sub>
        </m:sSub>
      </m:oMath>
    </w:p>
    <w:p w14:paraId="75BD3E00" w14:textId="71E85EB2" w:rsidR="002E674A" w:rsidRPr="00FA1A04" w:rsidRDefault="002E674A" w:rsidP="002E674A">
      <w:pPr>
        <w:pStyle w:val="B1"/>
        <w:rPr>
          <w:ins w:id="1333" w:author="Eutelsat-Rapporteur (v01)" w:date="2021-05-24T13:33:00Z"/>
        </w:rPr>
      </w:pPr>
      <w:ins w:id="1334" w:author="Eutelsat-Rapporteur (v01)" w:date="2021-05-24T13:33:00Z">
        <w:r>
          <w:t>-</w:t>
        </w:r>
        <w:r>
          <w:tab/>
        </w:r>
        <w:r w:rsidRPr="00A90872">
          <w:t xml:space="preserve">Maximum number of paging records in paging message: </w:t>
        </w:r>
      </w:ins>
      <m:oMath>
        <m:sSub>
          <m:sSubPr>
            <m:ctrlPr>
              <w:ins w:id="1335" w:author="Eutelsat-Rapporteur (v01)" w:date="2021-05-24T13:33:00Z">
                <w:rPr>
                  <w:rFonts w:ascii="Cambria Math" w:hAnsi="Cambria Math"/>
                  <w:i/>
                </w:rPr>
              </w:ins>
            </m:ctrlPr>
          </m:sSubPr>
          <m:e>
            <m:r>
              <w:ins w:id="1336" w:author="Eutelsat-Rapporteur (v01)" w:date="2021-05-24T13:33:00Z">
                <w:rPr>
                  <w:rFonts w:ascii="Cambria Math" w:hAnsi="Cambria Math"/>
                </w:rPr>
                <m:t>N</m:t>
              </w:ins>
            </m:r>
          </m:e>
          <m:sub>
            <m:r>
              <w:ins w:id="1337" w:author="Eutelsat-Rapporteur (v01)" w:date="2021-05-24T13:33:00Z">
                <m:rPr>
                  <m:sty m:val="p"/>
                </m:rPr>
                <w:rPr>
                  <w:rFonts w:ascii="Cambria Math" w:hAnsi="Cambria Math"/>
                </w:rPr>
                <m:t>UE</m:t>
              </w:ins>
            </m:r>
            <m:r>
              <w:ins w:id="1338" w:author="Eutelsat-Rapporteur (v01)" w:date="2021-05-24T13:33:00Z">
                <w:rPr>
                  <w:rFonts w:ascii="Cambria Math" w:hAnsi="Cambria Math"/>
                </w:rPr>
                <m:t>per</m:t>
              </w:ins>
            </m:r>
            <m:r>
              <w:ins w:id="1339" w:author="Eutelsat-Rapporteur (v01)" w:date="2021-05-24T13:33:00Z">
                <m:rPr>
                  <m:sty m:val="p"/>
                </m:rPr>
                <w:rPr>
                  <w:rFonts w:ascii="Cambria Math" w:hAnsi="Cambria Math"/>
                </w:rPr>
                <m:t>PO</m:t>
              </w:ins>
            </m:r>
          </m:sub>
        </m:sSub>
      </m:oMath>
    </w:p>
    <w:p w14:paraId="780079B0" w14:textId="77777777" w:rsidR="002E674A" w:rsidRDefault="002E674A" w:rsidP="002E674A">
      <w:pPr>
        <w:rPr>
          <w:ins w:id="1340" w:author="Eutelsat-Rapporteur (v01)" w:date="2021-05-24T13:33:00Z"/>
        </w:rPr>
      </w:pPr>
      <w:ins w:id="1341"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342" w:author="Eutelsat-Rapporteur (v01)" w:date="2021-05-24T13:33:00Z"/>
        </w:rPr>
      </w:pPr>
      <w:ins w:id="1343"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344" w:author="Eutelsat-Rapporteur (v01)" w:date="2021-05-24T13:33:00Z"/>
        </w:rPr>
      </w:pPr>
      <w:ins w:id="1345" w:author="Eutelsat-Rapporteur (v01)" w:date="2021-05-24T13:33:00Z">
        <w:r>
          <w:t>-   Number of paging carriers or paging narrowband.</w:t>
        </w:r>
      </w:ins>
    </w:p>
    <w:p w14:paraId="7AC6DB3E" w14:textId="4A4580D1" w:rsidR="00C577DD" w:rsidRDefault="00C577DD" w:rsidP="00C577DD">
      <w:pPr>
        <w:pStyle w:val="Balk3"/>
        <w:rPr>
          <w:ins w:id="1346" w:author="Eutelsat-Rapporteur (v01)" w:date="2021-05-24T13:37:00Z"/>
          <w:i/>
          <w:iCs/>
        </w:rPr>
      </w:pPr>
      <w:ins w:id="1347" w:author="Eutelsat-Rapporteur (v01)" w:date="2021-05-24T13:37:00Z">
        <w:r w:rsidRPr="00AC6B65">
          <w:t>D.</w:t>
        </w:r>
        <w:r>
          <w:t>3.</w:t>
        </w:r>
      </w:ins>
      <w:ins w:id="1348" w:author="Eutelsat-Rapporteur (v01)" w:date="2021-05-24T13:38:00Z">
        <w:r>
          <w:t>2</w:t>
        </w:r>
      </w:ins>
      <w:ins w:id="1349" w:author="Eutelsat-Rapporteur (v01)" w:date="2021-05-24T13:37:00Z">
        <w:r w:rsidRPr="00FA26B9">
          <w:tab/>
        </w:r>
      </w:ins>
      <w:ins w:id="1350" w:author="Eutelsat-Rapporteur (v01)" w:date="2021-05-24T13:38:00Z">
        <w:r>
          <w:rPr>
            <w:rFonts w:cs="Arial"/>
            <w:szCs w:val="24"/>
          </w:rPr>
          <w:t>Paging traffic load estimation</w:t>
        </w:r>
      </w:ins>
      <w:ins w:id="1351" w:author="Eutelsat-Rapporteur (v01)" w:date="2021-05-24T13:37:00Z">
        <w:r>
          <w:t xml:space="preserve"> </w:t>
        </w:r>
      </w:ins>
    </w:p>
    <w:p w14:paraId="2A9AB66C" w14:textId="47F315B4" w:rsidR="002E674A" w:rsidRDefault="002E674A" w:rsidP="002E674A">
      <w:pPr>
        <w:rPr>
          <w:ins w:id="1352" w:author="Eutelsat-Rapporteur (v01)" w:date="2021-05-24T13:33:00Z"/>
        </w:rPr>
      </w:pPr>
      <w:ins w:id="1353" w:author="Eutelsat-Rapporteur (v01)" w:date="2021-05-24T13:33:00Z">
        <w:r>
          <w:t>Estimated paging traffic load in IoT-NTN cell depends on the following parameters</w:t>
        </w:r>
      </w:ins>
      <w:ins w:id="1354" w:author="Eutelsat-Rapporteur (v01)" w:date="2021-05-24T13:36:00Z">
        <w:r>
          <w:t>:</w:t>
        </w:r>
      </w:ins>
    </w:p>
    <w:p w14:paraId="0C550E0D" w14:textId="59E49F18" w:rsidR="002E674A" w:rsidRPr="002E674A" w:rsidRDefault="002E674A" w:rsidP="002E674A">
      <w:pPr>
        <w:pStyle w:val="B1"/>
        <w:rPr>
          <w:ins w:id="1355" w:author="Eutelsat-Rapporteur (v01)" w:date="2021-05-24T13:33:00Z"/>
        </w:rPr>
      </w:pPr>
      <w:ins w:id="1356" w:author="Eutelsat-Rapporteur (v01)" w:date="2021-05-24T13:35:00Z">
        <w:r w:rsidRPr="002E674A">
          <w:t>-</w:t>
        </w:r>
        <w:r w:rsidRPr="002E674A">
          <w:tab/>
        </w:r>
      </w:ins>
      <w:ins w:id="1357"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358" w:author="Eutelsat-Rapporteur (v01)" w:date="2021-05-24T13:33:00Z"/>
        </w:rPr>
      </w:pPr>
      <w:ins w:id="1359" w:author="Eutelsat-Rapporteur (v01)" w:date="2021-05-24T13:35:00Z">
        <w:r w:rsidRPr="002E674A">
          <w:t>-</w:t>
        </w:r>
        <w:r w:rsidRPr="002E674A">
          <w:tab/>
        </w:r>
      </w:ins>
      <w:ins w:id="1360" w:author="Eutelsat-Rapporteur (v01)" w:date="2021-05-24T13:33:00Z">
        <w:r w:rsidRPr="002E674A">
          <w:t xml:space="preserve">Percentage of IoT users expecting network command and network command Traffic model. Network command traffic model used to deduce arrival rate is given in TR45.820 </w:t>
        </w:r>
      </w:ins>
      <w:ins w:id="1361" w:author="Eutelsat-Rapporteur (v01)" w:date="2021-05-24T13:37:00Z">
        <w:r w:rsidR="00C577DD">
          <w:t xml:space="preserve">[4] </w:t>
        </w:r>
      </w:ins>
      <w:ins w:id="1362" w:author="Eutelsat-Rapporteur (v01)" w:date="2021-05-24T13:33:00Z">
        <w:r w:rsidRPr="00C577DD">
          <w:t>Annex H.</w:t>
        </w:r>
      </w:ins>
    </w:p>
    <w:p w14:paraId="08D81A50" w14:textId="77777777" w:rsidR="002E674A" w:rsidRDefault="002E674A" w:rsidP="002E674A">
      <w:pPr>
        <w:rPr>
          <w:ins w:id="1363" w:author="Eutelsat-Rapporteur (v01)" w:date="2021-05-24T13:33:00Z"/>
        </w:rPr>
      </w:pPr>
      <w:ins w:id="1364"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365" w:author="Eutelsat-Rapporteur (v01)" w:date="2021-05-24T13:33:00Z"/>
          <w:b/>
          <w:bCs/>
          <w:i/>
          <w:iCs/>
        </w:rPr>
      </w:pPr>
      <w:ins w:id="1366"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367" w:author="Eutelsat-Rapporteur (v01)" w:date="2021-05-24T13:33:00Z"/>
        </w:rPr>
      </w:pPr>
      <w:ins w:id="1368" w:author="Eutelsat-Rapporteur (v01)" w:date="2021-05-24T13:33:00Z">
        <w:r>
          <w:t xml:space="preserve">In case if the Tracking area consists of more than one cell and </w:t>
        </w:r>
      </w:ins>
      <w:ins w:id="1369" w:author="Eutelsat-Rapporteur (v01)" w:date="2021-05-24T13:37:00Z">
        <w:r w:rsidR="00C577DD">
          <w:t>the network</w:t>
        </w:r>
      </w:ins>
      <w:ins w:id="1370"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71" w:author="Eutelsat-Rapporteur (v01)" w:date="2021-05-24T13:33:00Z"/>
          <w:b/>
          <w:bCs/>
          <w:i/>
          <w:iCs/>
        </w:rPr>
      </w:pPr>
      <w:ins w:id="1372"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Balk3"/>
        <w:rPr>
          <w:ins w:id="1373" w:author="Eutelsat-Rapporteur (v01)" w:date="2021-05-24T13:38:00Z"/>
        </w:rPr>
      </w:pPr>
      <w:ins w:id="1374"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375" w:author="Eutelsat-Rapporteur (v01)" w:date="2021-05-24T14:02:00Z"/>
        </w:rPr>
      </w:pPr>
      <w:ins w:id="1376" w:author="Eutelsat-Rapporteur (v01)" w:date="2021-05-24T13:33:00Z">
        <w:r>
          <w:t>Following table illustrates the paging load estimation for given UE density based on the paging capacity and arrival rates calculated as per the information given in earlier sections</w:t>
        </w:r>
      </w:ins>
      <w:ins w:id="1377" w:author="Eutelsat-Rapporteur (v01)" w:date="2021-05-24T13:40:00Z">
        <w:r w:rsidR="00C577DD">
          <w:t>.</w:t>
        </w:r>
      </w:ins>
    </w:p>
    <w:p w14:paraId="286715EB" w14:textId="3AAF52EC" w:rsidR="00576377" w:rsidRDefault="00576377" w:rsidP="00576377">
      <w:pPr>
        <w:pStyle w:val="TH"/>
        <w:rPr>
          <w:ins w:id="1378" w:author="Eutelsat-Rapporteur (v01)" w:date="2021-05-24T14:02:00Z"/>
        </w:rPr>
      </w:pPr>
      <w:ins w:id="1379" w:author="Eutelsat-Rapporteur (v01)" w:date="2021-05-24T14:02:00Z">
        <w:r>
          <w:t>Table D.3</w:t>
        </w:r>
      </w:ins>
      <w:ins w:id="1380" w:author="Eutelsat-Rapporteur (v01)" w:date="2021-05-24T14:06:00Z">
        <w:r>
          <w:t>.3</w:t>
        </w:r>
      </w:ins>
      <w:ins w:id="1381"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82" w:author="Eutelsat-Rapporteur (v01)" w:date="2021-05-24T13:33:00Z"/>
        </w:trPr>
        <w:tc>
          <w:tcPr>
            <w:tcW w:w="1625" w:type="dxa"/>
            <w:shd w:val="clear" w:color="auto" w:fill="auto"/>
          </w:tcPr>
          <w:p w14:paraId="6FA5C678" w14:textId="77777777" w:rsidR="00764CAE" w:rsidRPr="00FA26B9" w:rsidRDefault="00764CAE" w:rsidP="00764CAE">
            <w:pPr>
              <w:pStyle w:val="TAH"/>
              <w:rPr>
                <w:ins w:id="1383" w:author="Eutelsat-Rapporteur (v01)" w:date="2021-05-24T13:33:00Z"/>
                <w:rFonts w:ascii="Times New Roman" w:hAnsi="Times New Roman"/>
              </w:rPr>
            </w:pPr>
            <m:oMathPara>
              <m:oMath>
                <m:r>
                  <w:ins w:id="1384"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85" w:author="Eutelsat-Rapporteur (v01)" w:date="2021-05-24T13:33:00Z"/>
                <w:rFonts w:ascii="Times New Roman" w:hAnsi="Times New Roman"/>
              </w:rPr>
            </w:pPr>
            <m:oMathPara>
              <m:oMath>
                <m:r>
                  <w:ins w:id="1386"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87" w:author="Eutelsat-Rapporteur (v01)" w:date="2021-05-24T13:33:00Z"/>
                <w:rFonts w:ascii="Times New Roman" w:hAnsi="Times New Roman"/>
              </w:rPr>
            </w:pPr>
            <w:ins w:id="1388"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89" w:author="Eutelsat-Rapporteur (v01)" w:date="2021-05-24T13:33:00Z"/>
                <w:rFonts w:eastAsia="Calibri"/>
              </w:rPr>
            </w:pPr>
            <w:ins w:id="1390"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91" w:author="Eutelsat-Rapporteur (v01)" w:date="2021-05-24T13:33:00Z"/>
                <w:rFonts w:eastAsia="Calibri"/>
              </w:rPr>
            </w:pPr>
            <w:ins w:id="1392"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393" w:author="Eutelsat-Rapporteur (v01)" w:date="2021-05-24T13:33:00Z"/>
                <w:rFonts w:eastAsia="Calibri"/>
              </w:rPr>
            </w:pPr>
            <w:ins w:id="1394"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395" w:author="Eutelsat-Rapporteur (v01)" w:date="2021-05-24T13:33:00Z"/>
                <w:rFonts w:eastAsia="Calibri"/>
              </w:rPr>
            </w:pPr>
            <w:ins w:id="1396"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397" w:author="Eutelsat-Rapporteur (v01)" w:date="2021-05-24T13:33:00Z"/>
                <w:rFonts w:eastAsia="Calibri"/>
              </w:rPr>
            </w:pPr>
            <w:ins w:id="1398"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399" w:author="Nokia" w:date="2021-05-25T15:03:00Z"/>
                <w:rFonts w:eastAsia="Calibri"/>
              </w:rPr>
            </w:pPr>
            <w:ins w:id="1400" w:author="Nokia" w:date="2021-05-25T15:02:00Z">
              <w:r>
                <w:rPr>
                  <w:rFonts w:eastAsia="Calibri"/>
                </w:rPr>
                <w:t>Paging Load</w:t>
              </w:r>
            </w:ins>
          </w:p>
          <w:p w14:paraId="686A5AFA" w14:textId="5ABDE09F" w:rsidR="00764CAE" w:rsidRPr="00B923D6" w:rsidRDefault="00764CAE" w:rsidP="00764CAE">
            <w:pPr>
              <w:pStyle w:val="TAH"/>
              <w:rPr>
                <w:rFonts w:eastAsia="Calibri"/>
              </w:rPr>
            </w:pPr>
            <w:ins w:id="1401" w:author="Nokia" w:date="2021-05-25T15:03:00Z">
              <w:r>
                <w:rPr>
                  <w:rFonts w:eastAsia="Calibri"/>
                </w:rPr>
                <w:t>(pages/sec)</w:t>
              </w:r>
            </w:ins>
          </w:p>
        </w:tc>
        <w:tc>
          <w:tcPr>
            <w:tcW w:w="1276" w:type="dxa"/>
          </w:tcPr>
          <w:p w14:paraId="415F0BF4" w14:textId="77777777" w:rsidR="00764CAE" w:rsidRDefault="00764CAE" w:rsidP="00764CAE">
            <w:pPr>
              <w:pStyle w:val="TAH"/>
              <w:rPr>
                <w:ins w:id="1402" w:author="Nokia" w:date="2021-05-25T15:03:00Z"/>
                <w:rFonts w:eastAsia="Calibri"/>
              </w:rPr>
            </w:pPr>
            <w:ins w:id="1403"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404"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405" w:author="Nokia" w:date="2021-05-25T15:03:00Z">
              <w:r>
                <w:rPr>
                  <w:rFonts w:eastAsia="Calibri"/>
                </w:rPr>
                <w:t>Required number of carriers</w:t>
              </w:r>
            </w:ins>
          </w:p>
        </w:tc>
      </w:tr>
      <w:tr w:rsidR="00764CAE" w:rsidRPr="00B923D6" w14:paraId="6E233F62" w14:textId="5F962BF4" w:rsidTr="00764CAE">
        <w:trPr>
          <w:ins w:id="1406" w:author="Eutelsat-Rapporteur (v01)" w:date="2021-05-24T13:33:00Z"/>
        </w:trPr>
        <w:tc>
          <w:tcPr>
            <w:tcW w:w="1625" w:type="dxa"/>
            <w:shd w:val="clear" w:color="auto" w:fill="auto"/>
          </w:tcPr>
          <w:p w14:paraId="15ABD0DD" w14:textId="77777777" w:rsidR="00764CAE" w:rsidRPr="00B923D6" w:rsidRDefault="00764CAE" w:rsidP="00764CAE">
            <w:pPr>
              <w:pStyle w:val="TAL"/>
              <w:rPr>
                <w:ins w:id="1407" w:author="Eutelsat-Rapporteur (v01)" w:date="2021-05-24T13:33:00Z"/>
                <w:rFonts w:eastAsia="Calibri"/>
              </w:rPr>
            </w:pPr>
            <w:ins w:id="1408"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409" w:author="Eutelsat-Rapporteur (v01)" w:date="2021-05-24T13:33:00Z"/>
                <w:rFonts w:eastAsia="Calibri"/>
              </w:rPr>
            </w:pPr>
            <w:ins w:id="1410"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411" w:author="Eutelsat-Rapporteur (v01)" w:date="2021-05-24T13:33:00Z"/>
                <w:rFonts w:eastAsia="Calibri"/>
              </w:rPr>
            </w:pPr>
            <w:ins w:id="1412"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413" w:author="Eutelsat-Rapporteur (v01)" w:date="2021-05-24T13:33:00Z"/>
                <w:rFonts w:eastAsia="Calibri"/>
              </w:rPr>
            </w:pPr>
            <w:ins w:id="1414"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415" w:author="Eutelsat-Rapporteur (v01)" w:date="2021-05-24T13:33:00Z"/>
                <w:rFonts w:eastAsia="Calibri"/>
              </w:rPr>
            </w:pPr>
            <w:ins w:id="1416"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417"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418"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419" w:author="Nokia" w:date="2021-05-25T15:07:00Z">
              <w:r>
                <w:rPr>
                  <w:rFonts w:eastAsia="Calibri"/>
                </w:rPr>
                <w:t>1</w:t>
              </w:r>
            </w:ins>
          </w:p>
        </w:tc>
      </w:tr>
      <w:tr w:rsidR="00764CAE" w:rsidRPr="00B923D6" w14:paraId="67ACBCDF" w14:textId="54A4D9C4" w:rsidTr="00764CAE">
        <w:trPr>
          <w:ins w:id="1420" w:author="Eutelsat-Rapporteur (v01)" w:date="2021-05-24T13:33:00Z"/>
        </w:trPr>
        <w:tc>
          <w:tcPr>
            <w:tcW w:w="1625" w:type="dxa"/>
            <w:shd w:val="clear" w:color="auto" w:fill="auto"/>
          </w:tcPr>
          <w:p w14:paraId="59439248" w14:textId="77777777" w:rsidR="00764CAE" w:rsidRPr="00B923D6" w:rsidRDefault="00764CAE" w:rsidP="00764CAE">
            <w:pPr>
              <w:pStyle w:val="TAL"/>
              <w:rPr>
                <w:ins w:id="1421" w:author="Eutelsat-Rapporteur (v01)" w:date="2021-05-24T13:33:00Z"/>
                <w:rFonts w:eastAsia="Calibri"/>
              </w:rPr>
            </w:pPr>
            <w:ins w:id="1422"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423" w:author="Eutelsat-Rapporteur (v01)" w:date="2021-05-24T13:33:00Z"/>
                <w:rFonts w:eastAsia="Calibri"/>
              </w:rPr>
            </w:pPr>
            <w:ins w:id="1424"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425" w:author="Eutelsat-Rapporteur (v01)" w:date="2021-05-24T13:33:00Z"/>
                <w:rFonts w:eastAsia="Calibri"/>
              </w:rPr>
            </w:pPr>
            <w:ins w:id="1426"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427" w:author="Eutelsat-Rapporteur (v01)" w:date="2021-05-24T13:33:00Z"/>
                <w:rFonts w:eastAsia="Calibri"/>
              </w:rPr>
            </w:pPr>
            <w:ins w:id="1428"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429" w:author="Eutelsat-Rapporteur (v01)" w:date="2021-05-24T13:33:00Z"/>
                <w:rFonts w:eastAsia="Calibri"/>
              </w:rPr>
            </w:pPr>
            <w:ins w:id="1430"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431"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432"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433" w:author="Nokia" w:date="2021-05-25T15:07:00Z">
              <w:r>
                <w:rPr>
                  <w:rFonts w:eastAsia="Calibri"/>
                </w:rPr>
                <w:t>1</w:t>
              </w:r>
            </w:ins>
          </w:p>
        </w:tc>
      </w:tr>
      <w:tr w:rsidR="00764CAE" w:rsidRPr="00B923D6" w14:paraId="605E7C7D" w14:textId="61BDF7DC" w:rsidTr="00764CAE">
        <w:trPr>
          <w:ins w:id="1434" w:author="Eutelsat-Rapporteur (v01)" w:date="2021-05-24T13:33:00Z"/>
        </w:trPr>
        <w:tc>
          <w:tcPr>
            <w:tcW w:w="1625" w:type="dxa"/>
            <w:shd w:val="clear" w:color="auto" w:fill="auto"/>
          </w:tcPr>
          <w:p w14:paraId="68D6A7A0" w14:textId="77777777" w:rsidR="00764CAE" w:rsidRPr="00B923D6" w:rsidRDefault="00764CAE" w:rsidP="00764CAE">
            <w:pPr>
              <w:pStyle w:val="TAL"/>
              <w:rPr>
                <w:ins w:id="1435" w:author="Eutelsat-Rapporteur (v01)" w:date="2021-05-24T13:33:00Z"/>
                <w:rFonts w:eastAsia="Calibri"/>
              </w:rPr>
            </w:pPr>
            <w:ins w:id="1436"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437" w:author="Eutelsat-Rapporteur (v01)" w:date="2021-05-24T13:33:00Z"/>
                <w:rFonts w:eastAsia="Calibri"/>
              </w:rPr>
            </w:pPr>
            <w:ins w:id="1438"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439" w:author="Eutelsat-Rapporteur (v01)" w:date="2021-05-24T13:33:00Z"/>
                <w:rFonts w:eastAsia="Calibri"/>
              </w:rPr>
            </w:pPr>
            <w:ins w:id="1440"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441" w:author="Eutelsat-Rapporteur (v01)" w:date="2021-05-24T13:33:00Z"/>
                <w:rFonts w:eastAsia="Calibri"/>
              </w:rPr>
            </w:pPr>
            <w:ins w:id="1442"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443" w:author="Eutelsat-Rapporteur (v01)" w:date="2021-05-24T13:33:00Z"/>
                <w:rFonts w:eastAsia="Calibri"/>
              </w:rPr>
            </w:pPr>
            <w:ins w:id="1444"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445"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446"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447" w:author="Nokia" w:date="2021-05-25T15:06:00Z">
              <w:r>
                <w:rPr>
                  <w:rFonts w:eastAsia="Calibri"/>
                </w:rPr>
                <w:t>1</w:t>
              </w:r>
            </w:ins>
          </w:p>
        </w:tc>
      </w:tr>
      <w:tr w:rsidR="00764CAE" w:rsidRPr="00B923D6" w14:paraId="5623A199" w14:textId="61026BC7" w:rsidTr="00764CAE">
        <w:trPr>
          <w:ins w:id="1448" w:author="Eutelsat-Rapporteur (v01)" w:date="2021-05-24T13:33:00Z"/>
        </w:trPr>
        <w:tc>
          <w:tcPr>
            <w:tcW w:w="1625" w:type="dxa"/>
            <w:shd w:val="clear" w:color="auto" w:fill="auto"/>
          </w:tcPr>
          <w:p w14:paraId="23DAADEA" w14:textId="77777777" w:rsidR="00764CAE" w:rsidRPr="00B923D6" w:rsidRDefault="00764CAE" w:rsidP="00764CAE">
            <w:pPr>
              <w:pStyle w:val="TAL"/>
              <w:rPr>
                <w:ins w:id="1449" w:author="Eutelsat-Rapporteur (v01)" w:date="2021-05-24T13:33:00Z"/>
                <w:rFonts w:eastAsia="Calibri"/>
              </w:rPr>
            </w:pPr>
            <w:ins w:id="1450"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451" w:author="Eutelsat-Rapporteur (v01)" w:date="2021-05-24T13:33:00Z"/>
                <w:rFonts w:eastAsia="Calibri"/>
              </w:rPr>
            </w:pPr>
            <w:ins w:id="1452"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453" w:author="Eutelsat-Rapporteur (v01)" w:date="2021-05-24T13:33:00Z"/>
                <w:rFonts w:eastAsia="Calibri"/>
              </w:rPr>
            </w:pPr>
            <w:ins w:id="1454"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455" w:author="Eutelsat-Rapporteur (v01)" w:date="2021-05-24T13:33:00Z"/>
                <w:rFonts w:eastAsia="Calibri"/>
              </w:rPr>
            </w:pPr>
            <w:ins w:id="1456"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457" w:author="Eutelsat-Rapporteur (v01)" w:date="2021-05-24T13:33:00Z"/>
                <w:rFonts w:eastAsia="Calibri"/>
              </w:rPr>
            </w:pPr>
            <w:ins w:id="1458"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459"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460"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461" w:author="Nokia" w:date="2021-05-25T15:06:00Z">
              <w:r>
                <w:rPr>
                  <w:rFonts w:eastAsia="Calibri"/>
                </w:rPr>
                <w:t>1</w:t>
              </w:r>
            </w:ins>
          </w:p>
        </w:tc>
      </w:tr>
    </w:tbl>
    <w:p w14:paraId="49770D45" w14:textId="77777777" w:rsidR="002E674A" w:rsidRDefault="002E674A" w:rsidP="002E674A">
      <w:pPr>
        <w:rPr>
          <w:ins w:id="1462" w:author="Eutelsat-Rapporteur (v01)" w:date="2021-05-24T13:33:00Z"/>
          <w:i/>
          <w:iCs/>
        </w:rPr>
      </w:pPr>
    </w:p>
    <w:p w14:paraId="7744F01F" w14:textId="46504E59" w:rsidR="002E674A" w:rsidRDefault="002E674A" w:rsidP="002E674A">
      <w:pPr>
        <w:rPr>
          <w:ins w:id="1463" w:author="Eutelsat-Rapporteur (v01)" w:date="2021-05-24T14:04:00Z"/>
        </w:rPr>
      </w:pPr>
      <w:ins w:id="1464"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465" w:author="Eutelsat-Rapporteur (v01)" w:date="2021-05-24T14:04:00Z"/>
        </w:rPr>
      </w:pPr>
      <w:ins w:id="1466" w:author="Eutelsat-Rapporteur (v01)" w:date="2021-05-24T14:04:00Z">
        <w:r>
          <w:t>Table D.3</w:t>
        </w:r>
      </w:ins>
      <w:ins w:id="1467" w:author="Eutelsat-Rapporteur (v01)" w:date="2021-05-24T14:06:00Z">
        <w:r>
          <w:t>.3</w:t>
        </w:r>
      </w:ins>
      <w:ins w:id="1468"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469"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70" w:author="Eutelsat-Rapporteur (v01)" w:date="2021-05-24T13:33:00Z"/>
        </w:trPr>
        <w:tc>
          <w:tcPr>
            <w:tcW w:w="1625" w:type="dxa"/>
            <w:shd w:val="clear" w:color="auto" w:fill="auto"/>
          </w:tcPr>
          <w:p w14:paraId="2ABCD038" w14:textId="77777777" w:rsidR="00764CAE" w:rsidRPr="0001034D" w:rsidRDefault="00764CAE" w:rsidP="00764CAE">
            <w:pPr>
              <w:pStyle w:val="TAH"/>
              <w:rPr>
                <w:ins w:id="1471" w:author="Eutelsat-Rapporteur (v01)" w:date="2021-05-24T13:33:00Z"/>
                <w:rFonts w:ascii="Times New Roman" w:hAnsi="Times New Roman"/>
              </w:rPr>
            </w:pPr>
            <m:oMathPara>
              <m:oMath>
                <m:r>
                  <w:ins w:id="1472"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73" w:author="Eutelsat-Rapporteur (v01)" w:date="2021-05-24T13:33:00Z"/>
                <w:rFonts w:ascii="Times New Roman" w:hAnsi="Times New Roman"/>
              </w:rPr>
            </w:pPr>
            <m:oMathPara>
              <m:oMath>
                <m:r>
                  <w:ins w:id="1474"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475" w:author="Eutelsat-Rapporteur (v01)" w:date="2021-05-24T13:33:00Z"/>
                <w:rFonts w:ascii="Times New Roman" w:hAnsi="Times New Roman"/>
              </w:rPr>
            </w:pPr>
            <w:ins w:id="1476"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477" w:author="Eutelsat-Rapporteur (v01)" w:date="2021-05-24T13:33:00Z"/>
                <w:rFonts w:eastAsia="Calibri"/>
              </w:rPr>
            </w:pPr>
            <w:ins w:id="1478"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79" w:author="Eutelsat-Rapporteur (v01)" w:date="2021-05-24T13:33:00Z"/>
                <w:rFonts w:eastAsia="Calibri"/>
              </w:rPr>
            </w:pPr>
            <w:ins w:id="1480"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81" w:author="Eutelsat-Rapporteur (v01)" w:date="2021-05-24T13:33:00Z"/>
                <w:rFonts w:eastAsia="Calibri"/>
              </w:rPr>
            </w:pPr>
            <w:ins w:id="1482"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83" w:author="Eutelsat-Rapporteur (v01)" w:date="2021-05-24T13:33:00Z"/>
                <w:rFonts w:eastAsia="Calibri"/>
              </w:rPr>
            </w:pPr>
            <w:ins w:id="1484"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85" w:author="Eutelsat-Rapporteur (v01)" w:date="2021-05-24T13:33:00Z"/>
                <w:rFonts w:eastAsia="Calibri"/>
              </w:rPr>
            </w:pPr>
            <w:ins w:id="1486"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87" w:author="Nokia" w:date="2021-05-25T15:09:00Z"/>
                <w:rFonts w:eastAsia="Calibri"/>
              </w:rPr>
            </w:pPr>
            <w:ins w:id="1488"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89" w:author="Nokia" w:date="2021-05-25T15:09:00Z">
              <w:r>
                <w:rPr>
                  <w:rFonts w:eastAsia="Calibri"/>
                </w:rPr>
                <w:t>(pages/sec)</w:t>
              </w:r>
            </w:ins>
          </w:p>
        </w:tc>
        <w:tc>
          <w:tcPr>
            <w:tcW w:w="1248" w:type="dxa"/>
          </w:tcPr>
          <w:p w14:paraId="2AE77FC6" w14:textId="77777777" w:rsidR="00764CAE" w:rsidRDefault="00764CAE" w:rsidP="00764CAE">
            <w:pPr>
              <w:pStyle w:val="TAH"/>
              <w:rPr>
                <w:ins w:id="1490" w:author="Nokia" w:date="2021-05-25T15:09:00Z"/>
                <w:rFonts w:eastAsia="Calibri"/>
              </w:rPr>
            </w:pPr>
            <w:ins w:id="1491"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92"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493" w:author="Nokia" w:date="2021-05-25T15:09:00Z">
              <w:r>
                <w:rPr>
                  <w:rFonts w:eastAsia="Calibri"/>
                </w:rPr>
                <w:t>Required number of carriers</w:t>
              </w:r>
            </w:ins>
          </w:p>
        </w:tc>
      </w:tr>
      <w:tr w:rsidR="00764CAE" w:rsidRPr="00B923D6" w14:paraId="3D166378" w14:textId="13926A89" w:rsidTr="00764CAE">
        <w:trPr>
          <w:ins w:id="1494" w:author="Eutelsat-Rapporteur (v01)" w:date="2021-05-24T13:33:00Z"/>
        </w:trPr>
        <w:tc>
          <w:tcPr>
            <w:tcW w:w="1625" w:type="dxa"/>
            <w:shd w:val="clear" w:color="auto" w:fill="auto"/>
          </w:tcPr>
          <w:p w14:paraId="5E3043B0" w14:textId="77777777" w:rsidR="00764CAE" w:rsidRPr="00B923D6" w:rsidRDefault="00764CAE" w:rsidP="00764CAE">
            <w:pPr>
              <w:pStyle w:val="TAL"/>
              <w:rPr>
                <w:ins w:id="1495" w:author="Eutelsat-Rapporteur (v01)" w:date="2021-05-24T13:33:00Z"/>
                <w:rFonts w:eastAsia="Calibri"/>
              </w:rPr>
            </w:pPr>
            <w:ins w:id="1496"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497" w:author="Eutelsat-Rapporteur (v01)" w:date="2021-05-24T13:33:00Z"/>
                <w:rFonts w:eastAsia="Calibri"/>
              </w:rPr>
            </w:pPr>
            <w:ins w:id="1498"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499" w:author="Eutelsat-Rapporteur (v01)" w:date="2021-05-24T13:33:00Z"/>
                <w:rFonts w:eastAsia="Calibri"/>
              </w:rPr>
            </w:pPr>
            <w:ins w:id="1500"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501" w:author="Eutelsat-Rapporteur (v01)" w:date="2021-05-24T13:33:00Z"/>
                <w:rFonts w:eastAsia="Calibri"/>
              </w:rPr>
            </w:pPr>
            <w:ins w:id="1502"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503" w:author="Eutelsat-Rapporteur (v01)" w:date="2021-05-24T13:33:00Z"/>
                <w:rFonts w:eastAsia="Calibri"/>
              </w:rPr>
            </w:pPr>
            <w:ins w:id="1504"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505"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506" w:author="Nokia" w:date="2021-05-25T15:09:00Z">
              <w:r>
                <w:rPr>
                  <w:rFonts w:eastAsia="Calibri"/>
                </w:rPr>
                <w:t>4</w:t>
              </w:r>
            </w:ins>
            <w:ins w:id="1507"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508" w:author="Nokia" w:date="2021-05-25T15:10:00Z">
              <w:r>
                <w:rPr>
                  <w:rFonts w:eastAsia="Calibri"/>
                </w:rPr>
                <w:t>4</w:t>
              </w:r>
            </w:ins>
          </w:p>
        </w:tc>
      </w:tr>
      <w:tr w:rsidR="00764CAE" w:rsidRPr="00B923D6" w14:paraId="661028E8" w14:textId="2E26939F" w:rsidTr="00764CAE">
        <w:trPr>
          <w:ins w:id="1509" w:author="Eutelsat-Rapporteur (v01)" w:date="2021-05-24T13:33:00Z"/>
        </w:trPr>
        <w:tc>
          <w:tcPr>
            <w:tcW w:w="1625" w:type="dxa"/>
            <w:shd w:val="clear" w:color="auto" w:fill="auto"/>
          </w:tcPr>
          <w:p w14:paraId="1EF2C970" w14:textId="77777777" w:rsidR="00764CAE" w:rsidRDefault="00764CAE" w:rsidP="00764CAE">
            <w:pPr>
              <w:pStyle w:val="TAL"/>
              <w:rPr>
                <w:ins w:id="1510" w:author="Eutelsat-Rapporteur (v01)" w:date="2021-05-24T13:33:00Z"/>
                <w:rFonts w:eastAsia="Calibri"/>
              </w:rPr>
            </w:pPr>
            <w:ins w:id="1511"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512" w:author="Eutelsat-Rapporteur (v01)" w:date="2021-05-24T13:33:00Z"/>
                <w:rFonts w:eastAsia="Calibri"/>
              </w:rPr>
            </w:pPr>
            <w:ins w:id="1513"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514" w:author="Eutelsat-Rapporteur (v01)" w:date="2021-05-24T13:33:00Z"/>
                <w:rFonts w:eastAsia="Calibri"/>
              </w:rPr>
            </w:pPr>
            <w:ins w:id="1515"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516" w:author="Eutelsat-Rapporteur (v01)" w:date="2021-05-24T13:33:00Z"/>
                <w:rFonts w:eastAsia="Calibri"/>
              </w:rPr>
            </w:pPr>
            <w:ins w:id="1517"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518" w:author="Eutelsat-Rapporteur (v01)" w:date="2021-05-24T13:33:00Z"/>
                <w:rFonts w:eastAsia="Calibri"/>
              </w:rPr>
            </w:pPr>
            <w:ins w:id="1519"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520"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521"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522" w:author="Nokia" w:date="2021-05-25T15:10:00Z">
              <w:r>
                <w:rPr>
                  <w:rFonts w:eastAsia="Calibri"/>
                </w:rPr>
                <w:t>1</w:t>
              </w:r>
            </w:ins>
          </w:p>
        </w:tc>
      </w:tr>
    </w:tbl>
    <w:p w14:paraId="14FE2E97" w14:textId="77777777" w:rsidR="002E674A" w:rsidRDefault="002E674A" w:rsidP="002E674A">
      <w:pPr>
        <w:rPr>
          <w:ins w:id="1523" w:author="Eutelsat-Rapporteur (v01)" w:date="2021-05-24T13:33:00Z"/>
        </w:rPr>
      </w:pPr>
    </w:p>
    <w:p w14:paraId="764E1651" w14:textId="77777777" w:rsidR="002E674A" w:rsidRPr="00B923D6" w:rsidRDefault="002E674A" w:rsidP="002E674A">
      <w:pPr>
        <w:rPr>
          <w:ins w:id="1524" w:author="Eutelsat-Rapporteur (v01)" w:date="2021-05-24T13:33:00Z"/>
        </w:rPr>
      </w:pPr>
      <w:bookmarkStart w:id="1525" w:name="_Hlk8903079"/>
      <w:ins w:id="1526"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C25D83" w:rsidP="002E674A">
      <w:pPr>
        <w:rPr>
          <w:ins w:id="1527" w:author="Eutelsat-Rapporteur (v01)" w:date="2021-05-24T13:33:00Z"/>
        </w:rPr>
      </w:pPr>
      <m:oMathPara>
        <m:oMath>
          <m:f>
            <m:fPr>
              <m:ctrlPr>
                <w:ins w:id="1528" w:author="Eutelsat-Rapporteur (v01)" w:date="2021-05-24T13:33:00Z">
                  <w:rPr>
                    <w:rFonts w:ascii="Cambria Math" w:hAnsi="Cambria Math"/>
                  </w:rPr>
                </w:ins>
              </m:ctrlPr>
            </m:fPr>
            <m:num>
              <m:r>
                <w:ins w:id="1529" w:author="Eutelsat-Rapporteur (v01)" w:date="2021-05-24T13:33:00Z">
                  <m:rPr>
                    <m:sty m:val="p"/>
                  </m:rPr>
                  <w:rPr>
                    <w:rFonts w:ascii="Cambria Math" w:hAnsi="Cambria Math"/>
                  </w:rPr>
                  <m:t>Supported arrival rate</m:t>
                </w:ins>
              </m:r>
            </m:num>
            <m:den>
              <m:r>
                <w:ins w:id="1530" w:author="Eutelsat-Rapporteur (v01)" w:date="2021-05-24T13:33:00Z">
                  <m:rPr>
                    <m:sty m:val="p"/>
                  </m:rPr>
                  <w:rPr>
                    <w:rFonts w:ascii="Cambria Math" w:hAnsi="Cambria Math"/>
                  </w:rPr>
                  <m:t xml:space="preserve">arrival session rate x </m:t>
                </w:ins>
              </m:r>
              <m:r>
                <w:ins w:id="1531" w:author="Eutelsat-Rapporteur (v01)" w:date="2021-05-24T13:33:00Z">
                  <w:rPr>
                    <w:rFonts w:ascii="Cambria Math" w:hAnsi="Cambria Math"/>
                  </w:rPr>
                  <m:t>A</m:t>
                </w:ins>
              </m:r>
            </m:den>
          </m:f>
          <m:r>
            <w:ins w:id="1532" w:author="Eutelsat-Rapporteur (v01)" w:date="2021-05-24T13:33:00Z">
              <m:rPr>
                <m:sty m:val="p"/>
              </m:rPr>
              <w:rPr>
                <w:rFonts w:ascii="Cambria Math" w:hAnsi="Cambria Math"/>
              </w:rPr>
              <m:t>=Supported UE density</m:t>
            </w:ins>
          </m:r>
        </m:oMath>
      </m:oMathPara>
    </w:p>
    <w:bookmarkEnd w:id="1525"/>
    <w:p w14:paraId="21289945" w14:textId="77777777" w:rsidR="002E674A" w:rsidRPr="00A90872" w:rsidRDefault="002E674A" w:rsidP="002E674A">
      <w:pPr>
        <w:rPr>
          <w:ins w:id="1533" w:author="Eutelsat-Rapporteur (v01)" w:date="2021-05-24T13:33:00Z"/>
        </w:rPr>
      </w:pPr>
    </w:p>
    <w:p w14:paraId="2D8CB772" w14:textId="6F94C167" w:rsidR="002E674A" w:rsidRPr="00450CE8" w:rsidRDefault="00576377" w:rsidP="002E674A">
      <w:pPr>
        <w:pStyle w:val="TH"/>
        <w:rPr>
          <w:ins w:id="1534" w:author="Eutelsat-Rapporteur (v01)" w:date="2021-05-24T13:33:00Z"/>
        </w:rPr>
      </w:pPr>
      <w:ins w:id="1535" w:author="Eutelsat-Rapporteur (v01)" w:date="2021-05-24T14:05:00Z">
        <w:r>
          <w:t>Table D.3</w:t>
        </w:r>
      </w:ins>
      <w:ins w:id="1536" w:author="Eutelsat-Rapporteur (v01)" w:date="2021-05-24T14:06:00Z">
        <w:r>
          <w:t>.3</w:t>
        </w:r>
      </w:ins>
      <w:ins w:id="1537" w:author="Eutelsat-Rapporteur (v01)" w:date="2021-05-24T14:05:00Z">
        <w:r>
          <w:t xml:space="preserve">-3: </w:t>
        </w:r>
      </w:ins>
      <w:ins w:id="1538" w:author="Eutelsat-Rapporteur (v01)" w:date="2021-05-24T13:33:00Z">
        <w:r w:rsidR="002E674A" w:rsidRPr="00450CE8">
          <w:t>Supported UE densities for a given arrival session rate</w:t>
        </w:r>
      </w:ins>
      <w:ins w:id="1539"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540" w:author="Eutelsat-Rapporteur (v01)" w:date="2021-05-24T13:33:00Z"/>
        </w:trPr>
        <w:tc>
          <w:tcPr>
            <w:tcW w:w="1277" w:type="dxa"/>
            <w:shd w:val="clear" w:color="auto" w:fill="auto"/>
          </w:tcPr>
          <w:p w14:paraId="0A665FEB" w14:textId="445D6A57" w:rsidR="002E674A" w:rsidRPr="00166360" w:rsidRDefault="00C25D83" w:rsidP="00DC3F77">
            <w:pPr>
              <w:pStyle w:val="TAH"/>
              <w:rPr>
                <w:ins w:id="1541" w:author="Eutelsat-Rapporteur (v01)" w:date="2021-05-24T13:33:00Z"/>
                <w:rFonts w:eastAsia="Calibri"/>
              </w:rPr>
            </w:pPr>
            <m:oMathPara>
              <m:oMath>
                <m:sSub>
                  <m:sSubPr>
                    <m:ctrlPr>
                      <w:ins w:id="1542" w:author="Eutelsat-Rapporteur (v01)" w:date="2021-05-24T13:33:00Z">
                        <w:rPr>
                          <w:rFonts w:ascii="Cambria Math" w:hAnsi="Cambria Math"/>
                          <w:i/>
                        </w:rPr>
                      </w:ins>
                    </m:ctrlPr>
                  </m:sSubPr>
                  <m:e>
                    <m:r>
                      <w:ins w:id="1543" w:author="Eutelsat-Rapporteur (v01)" w:date="2021-05-24T13:33:00Z">
                        <m:rPr>
                          <m:sty m:val="bi"/>
                        </m:rPr>
                        <w:rPr>
                          <w:rFonts w:ascii="Cambria Math" w:hAnsi="Cambria Math"/>
                        </w:rPr>
                        <m:t>N</m:t>
                      </w:ins>
                    </m:r>
                  </m:e>
                  <m:sub>
                    <m:r>
                      <w:ins w:id="1544" w:author="Eutelsat-Rapporteur (v01)" w:date="2021-05-24T13:33:00Z">
                        <m:rPr>
                          <m:sty m:val="b"/>
                        </m:rPr>
                        <w:rPr>
                          <w:rFonts w:ascii="Cambria Math" w:hAnsi="Cambria Math"/>
                        </w:rPr>
                        <m:t>PF</m:t>
                      </w:ins>
                    </m:r>
                  </m:sub>
                </m:sSub>
                <m:r>
                  <w:ins w:id="1545" w:author="Eutelsat-Rapporteur (v01)" w:date="2021-05-24T13:33:00Z">
                    <m:rPr>
                      <m:sty m:val="bi"/>
                    </m:rPr>
                    <w:rPr>
                      <w:rFonts w:ascii="Cambria Math" w:hAnsi="Cambria Math"/>
                    </w:rPr>
                    <m:t xml:space="preserve">,  </m:t>
                  </w:ins>
                </m:r>
                <m:sSub>
                  <m:sSubPr>
                    <m:ctrlPr>
                      <w:ins w:id="1546" w:author="Eutelsat-Rapporteur (v01)" w:date="2021-05-24T13:33:00Z">
                        <w:rPr>
                          <w:rFonts w:ascii="Cambria Math" w:hAnsi="Cambria Math"/>
                          <w:i/>
                        </w:rPr>
                      </w:ins>
                    </m:ctrlPr>
                  </m:sSubPr>
                  <m:e>
                    <m:r>
                      <w:ins w:id="1547" w:author="Eutelsat-Rapporteur (v01)" w:date="2021-05-24T13:33:00Z">
                        <m:rPr>
                          <m:sty m:val="bi"/>
                        </m:rPr>
                        <w:rPr>
                          <w:rFonts w:ascii="Cambria Math" w:hAnsi="Cambria Math"/>
                        </w:rPr>
                        <m:t>N</m:t>
                      </w:ins>
                    </m:r>
                  </m:e>
                  <m:sub>
                    <m:r>
                      <w:ins w:id="1548" w:author="Eutelsat-Rapporteur (v01)" w:date="2021-05-24T13:33:00Z">
                        <m:rPr>
                          <m:sty m:val="b"/>
                        </m:rPr>
                        <w:rPr>
                          <w:rFonts w:ascii="Cambria Math" w:hAnsi="Cambria Math"/>
                        </w:rPr>
                        <m:t>PO</m:t>
                      </w:ins>
                    </m:r>
                    <m:r>
                      <w:ins w:id="1549" w:author="Eutelsat-Rapporteur (v01)" w:date="2021-05-24T13:33:00Z">
                        <m:rPr>
                          <m:sty m:val="bi"/>
                        </m:rPr>
                        <w:rPr>
                          <w:rFonts w:ascii="Cambria Math" w:hAnsi="Cambria Math"/>
                        </w:rPr>
                        <m:t>per</m:t>
                      </w:ins>
                    </m:r>
                    <m:r>
                      <w:ins w:id="1550" w:author="Eutelsat-Rapporteur (v01)" w:date="2021-05-24T13:33:00Z">
                        <m:rPr>
                          <m:sty m:val="b"/>
                        </m:rPr>
                        <w:rPr>
                          <w:rFonts w:ascii="Cambria Math" w:hAnsi="Cambria Math"/>
                        </w:rPr>
                        <m:t>PF</m:t>
                      </w:ins>
                    </m:r>
                  </m:sub>
                </m:sSub>
                <m:r>
                  <w:ins w:id="1551" w:author="Eutelsat-Rapporteur (v01)" w:date="2021-05-24T13:33:00Z">
                    <m:rPr>
                      <m:sty m:val="bi"/>
                    </m:rPr>
                    <w:rPr>
                      <w:rFonts w:ascii="Cambria Math" w:hAnsi="Cambria Math"/>
                    </w:rPr>
                    <m:t xml:space="preserve">,  </m:t>
                  </w:ins>
                </m:r>
                <m:sSub>
                  <m:sSubPr>
                    <m:ctrlPr>
                      <w:ins w:id="1552" w:author="Eutelsat-Rapporteur (v01)" w:date="2021-05-24T13:33:00Z">
                        <w:rPr>
                          <w:rFonts w:ascii="Cambria Math" w:hAnsi="Cambria Math"/>
                          <w:i/>
                        </w:rPr>
                      </w:ins>
                    </m:ctrlPr>
                  </m:sSubPr>
                  <m:e>
                    <m:r>
                      <w:ins w:id="1553" w:author="Eutelsat-Rapporteur (v01)" w:date="2021-05-24T13:33:00Z">
                        <m:rPr>
                          <m:sty m:val="bi"/>
                        </m:rPr>
                        <w:rPr>
                          <w:rFonts w:ascii="Cambria Math" w:hAnsi="Cambria Math"/>
                        </w:rPr>
                        <m:t>N</m:t>
                      </w:ins>
                    </m:r>
                  </m:e>
                  <m:sub>
                    <m:r>
                      <w:ins w:id="1554" w:author="Eutelsat-Rapporteur (v01)" w:date="2021-05-24T13:33:00Z">
                        <m:rPr>
                          <m:sty m:val="b"/>
                        </m:rPr>
                        <w:rPr>
                          <w:rFonts w:ascii="Cambria Math" w:hAnsi="Cambria Math"/>
                        </w:rPr>
                        <m:t>UE</m:t>
                      </w:ins>
                    </m:r>
                    <m:r>
                      <w:ins w:id="1555" w:author="Eutelsat-Rapporteur (v01)" w:date="2021-05-24T13:33:00Z">
                        <m:rPr>
                          <m:sty m:val="bi"/>
                        </m:rPr>
                        <w:rPr>
                          <w:rFonts w:ascii="Cambria Math" w:hAnsi="Cambria Math"/>
                        </w:rPr>
                        <m:t>per</m:t>
                      </w:ins>
                    </m:r>
                    <m:r>
                      <w:ins w:id="1556"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557" w:author="Eutelsat-Rapporteur (v01)" w:date="2021-05-24T13:33:00Z"/>
                <w:rFonts w:eastAsia="Calibri"/>
              </w:rPr>
            </w:pPr>
            <w:ins w:id="1558"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559" w:author="Eutelsat-Rapporteur (v01)" w:date="2021-05-24T13:33:00Z"/>
                <w:rFonts w:eastAsia="Calibri"/>
              </w:rPr>
            </w:pPr>
            <w:ins w:id="1560"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561" w:author="Eutelsat-Rapporteur (v01)" w:date="2021-05-24T13:33:00Z"/>
                <w:rFonts w:eastAsia="Calibri"/>
              </w:rPr>
            </w:pPr>
            <w:ins w:id="1562"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563" w:author="Eutelsat-Rapporteur (v01)" w:date="2021-05-24T13:33:00Z"/>
                <w:rFonts w:eastAsia="Calibri"/>
              </w:rPr>
            </w:pPr>
            <w:ins w:id="1564" w:author="Eutelsat-Rapporteur (v01)" w:date="2021-05-24T13:33:00Z">
              <w:r w:rsidRPr="00B923D6">
                <w:rPr>
                  <w:rFonts w:eastAsia="Calibri"/>
                </w:rPr>
                <w:t>UE density [UE/km2]</w:t>
              </w:r>
            </w:ins>
          </w:p>
        </w:tc>
      </w:tr>
      <w:tr w:rsidR="00764CAE" w:rsidRPr="00B923D6" w14:paraId="6B489C09" w14:textId="77777777" w:rsidTr="00DC3F77">
        <w:trPr>
          <w:ins w:id="1565" w:author="Eutelsat-Rapporteur (v01)" w:date="2021-05-24T13:33:00Z"/>
        </w:trPr>
        <w:tc>
          <w:tcPr>
            <w:tcW w:w="1277" w:type="dxa"/>
            <w:shd w:val="clear" w:color="auto" w:fill="auto"/>
          </w:tcPr>
          <w:p w14:paraId="0CBDA348" w14:textId="77777777" w:rsidR="00764CAE" w:rsidRPr="00B923D6" w:rsidRDefault="00764CAE" w:rsidP="00764CAE">
            <w:pPr>
              <w:pStyle w:val="TAL"/>
              <w:rPr>
                <w:ins w:id="1566" w:author="Eutelsat-Rapporteur (v01)" w:date="2021-05-24T13:33:00Z"/>
                <w:rFonts w:eastAsia="Calibri"/>
              </w:rPr>
            </w:pPr>
            <w:ins w:id="1567"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568" w:author="Eutelsat-Rapporteur (v01)" w:date="2021-05-24T13:33:00Z"/>
                <w:rFonts w:eastAsia="Calibri"/>
              </w:rPr>
            </w:pPr>
            <w:ins w:id="1569"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70" w:author="Eutelsat-Rapporteur (v01)" w:date="2021-05-24T13:33:00Z"/>
                <w:rFonts w:eastAsia="Calibri"/>
              </w:rPr>
            </w:pPr>
            <w:ins w:id="1571"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72" w:author="Eutelsat-Rapporteur (v01)" w:date="2021-05-24T13:33:00Z"/>
                <w:rFonts w:eastAsia="Calibri"/>
              </w:rPr>
            </w:pPr>
            <w:ins w:id="1573"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74" w:author="Eutelsat-Rapporteur (v01)" w:date="2021-05-24T13:33:00Z"/>
                <w:rFonts w:eastAsia="Calibri"/>
              </w:rPr>
            </w:pPr>
            <w:ins w:id="1575" w:author="Nokia" w:date="2021-05-25T15:19:00Z">
              <w:r>
                <w:rPr>
                  <w:rFonts w:eastAsia="Calibri"/>
                </w:rPr>
                <w:t>1520</w:t>
              </w:r>
            </w:ins>
          </w:p>
        </w:tc>
      </w:tr>
      <w:tr w:rsidR="00764CAE" w:rsidRPr="00B923D6" w14:paraId="600A45AD" w14:textId="77777777" w:rsidTr="00DC3F77">
        <w:trPr>
          <w:ins w:id="1576" w:author="Eutelsat-Rapporteur (v01)" w:date="2021-05-24T13:33:00Z"/>
        </w:trPr>
        <w:tc>
          <w:tcPr>
            <w:tcW w:w="1277" w:type="dxa"/>
            <w:shd w:val="clear" w:color="auto" w:fill="auto"/>
          </w:tcPr>
          <w:p w14:paraId="5B96F237" w14:textId="77777777" w:rsidR="00764CAE" w:rsidRPr="00B923D6" w:rsidRDefault="00764CAE" w:rsidP="00764CAE">
            <w:pPr>
              <w:pStyle w:val="TAL"/>
              <w:rPr>
                <w:ins w:id="1577" w:author="Eutelsat-Rapporteur (v01)" w:date="2021-05-24T13:33:00Z"/>
                <w:rFonts w:eastAsia="Calibri"/>
              </w:rPr>
            </w:pPr>
            <w:ins w:id="1578"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79" w:author="Eutelsat-Rapporteur (v01)" w:date="2021-05-24T13:33:00Z"/>
                <w:rFonts w:eastAsia="Calibri"/>
              </w:rPr>
            </w:pPr>
            <w:ins w:id="1580"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81" w:author="Eutelsat-Rapporteur (v01)" w:date="2021-05-24T13:33:00Z"/>
                <w:rFonts w:eastAsia="Calibri"/>
              </w:rPr>
            </w:pPr>
            <w:ins w:id="1582"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83" w:author="Eutelsat-Rapporteur (v01)" w:date="2021-05-24T13:33:00Z"/>
                <w:rFonts w:eastAsia="Calibri"/>
              </w:rPr>
            </w:pPr>
            <w:ins w:id="1584"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85" w:author="Eutelsat-Rapporteur (v01)" w:date="2021-05-24T13:33:00Z"/>
                <w:rFonts w:eastAsia="Calibri"/>
              </w:rPr>
            </w:pPr>
            <w:ins w:id="1586" w:author="Nokia" w:date="2021-05-25T15:19:00Z">
              <w:r>
                <w:rPr>
                  <w:rFonts w:eastAsia="Calibri"/>
                </w:rPr>
                <w:t>380</w:t>
              </w:r>
            </w:ins>
          </w:p>
        </w:tc>
      </w:tr>
      <w:tr w:rsidR="00764CAE" w:rsidRPr="00B923D6" w14:paraId="6488853C" w14:textId="77777777" w:rsidTr="00DC3F77">
        <w:trPr>
          <w:ins w:id="1587" w:author="Eutelsat-Rapporteur (v01)" w:date="2021-05-24T13:33:00Z"/>
        </w:trPr>
        <w:tc>
          <w:tcPr>
            <w:tcW w:w="1277" w:type="dxa"/>
            <w:shd w:val="clear" w:color="auto" w:fill="auto"/>
          </w:tcPr>
          <w:p w14:paraId="051FE913" w14:textId="77777777" w:rsidR="00764CAE" w:rsidRDefault="00764CAE" w:rsidP="00764CAE">
            <w:pPr>
              <w:pStyle w:val="TAL"/>
              <w:rPr>
                <w:ins w:id="1588" w:author="Eutelsat-Rapporteur (v01)" w:date="2021-05-24T13:33:00Z"/>
                <w:rFonts w:eastAsia="Calibri"/>
              </w:rPr>
            </w:pPr>
            <w:ins w:id="1589"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90" w:author="Eutelsat-Rapporteur (v01)" w:date="2021-05-24T13:33:00Z"/>
                <w:rFonts w:eastAsia="Calibri"/>
              </w:rPr>
            </w:pPr>
            <w:ins w:id="1591"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92" w:author="Eutelsat-Rapporteur (v01)" w:date="2021-05-24T13:33:00Z"/>
                <w:rFonts w:eastAsia="Calibri"/>
              </w:rPr>
            </w:pPr>
            <w:ins w:id="1593"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594" w:author="Eutelsat-Rapporteur (v01)" w:date="2021-05-24T13:33:00Z"/>
                <w:rFonts w:eastAsia="Calibri"/>
              </w:rPr>
            </w:pPr>
            <w:ins w:id="1595"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596" w:author="Eutelsat-Rapporteur (v01)" w:date="2021-05-24T13:33:00Z"/>
                <w:rFonts w:eastAsia="Calibri"/>
              </w:rPr>
            </w:pPr>
            <w:ins w:id="1597" w:author="Nokia" w:date="2021-05-25T15:19:00Z">
              <w:r>
                <w:rPr>
                  <w:rFonts w:eastAsia="Calibri"/>
                </w:rPr>
                <w:t>95</w:t>
              </w:r>
            </w:ins>
          </w:p>
        </w:tc>
      </w:tr>
    </w:tbl>
    <w:p w14:paraId="646C3C6A" w14:textId="77777777" w:rsidR="002E674A" w:rsidRDefault="002E674A" w:rsidP="002E674A">
      <w:pPr>
        <w:rPr>
          <w:ins w:id="1598" w:author="Eutelsat-Rapporteur (v01)" w:date="2021-05-24T13:33:00Z"/>
          <w:iCs/>
        </w:rPr>
      </w:pPr>
    </w:p>
    <w:p w14:paraId="2756A4BF" w14:textId="71F937BF" w:rsidR="002E674A" w:rsidRPr="00A209D6" w:rsidRDefault="002E674A" w:rsidP="00C577DD">
      <w:pPr>
        <w:pStyle w:val="NO"/>
        <w:rPr>
          <w:ins w:id="1599" w:author="Eutelsat-Rapporteur (v01)" w:date="2021-05-24T13:33:00Z"/>
        </w:rPr>
      </w:pPr>
      <w:ins w:id="1600" w:author="Eutelsat-Rapporteur (v01)" w:date="2021-05-24T13:33:00Z">
        <w:r w:rsidRPr="00C577DD">
          <w:t>N</w:t>
        </w:r>
      </w:ins>
      <w:ins w:id="1601" w:author="Eutelsat-Rapporteur (v01)" w:date="2021-05-24T13:41:00Z">
        <w:r w:rsidR="00C577DD">
          <w:t>OTE</w:t>
        </w:r>
      </w:ins>
      <w:ins w:id="1602" w:author="Eutelsat-Rapporteur (v01)" w:date="2021-05-24T13:33:00Z">
        <w:r w:rsidRPr="00C577DD">
          <w:t>:</w:t>
        </w:r>
      </w:ins>
      <w:ins w:id="1603" w:author="Eutelsat-Rapporteur (v01)" w:date="2021-05-24T13:41:00Z">
        <w:r w:rsidR="00C577DD">
          <w:tab/>
        </w:r>
      </w:ins>
      <w:ins w:id="1604"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605" w:author="Eutelsat-Rapporteur (v01)" w:date="2021-05-24T13:31:00Z"/>
          <w:rFonts w:ascii="Arial" w:hAnsi="Arial"/>
          <w:sz w:val="32"/>
        </w:rPr>
      </w:pPr>
      <w:ins w:id="1606" w:author="Eutelsat-Rapporteur (v01)" w:date="2021-05-24T13:31:00Z">
        <w:r>
          <w:br w:type="page"/>
        </w:r>
      </w:ins>
    </w:p>
    <w:p w14:paraId="08B2905A" w14:textId="18E11616" w:rsidR="00684E21" w:rsidRDefault="00684E21" w:rsidP="00684E21">
      <w:pPr>
        <w:pStyle w:val="Balk2"/>
      </w:pPr>
      <w:ins w:id="1607" w:author="Eutelsat-Rapporteur (v01)" w:date="2021-05-24T12:55:00Z">
        <w:r w:rsidRPr="00AC6B65">
          <w:lastRenderedPageBreak/>
          <w:t>D.</w:t>
        </w:r>
        <w:r>
          <w:t>4</w:t>
        </w:r>
        <w:r>
          <w:tab/>
        </w:r>
      </w:ins>
      <w:ins w:id="1608" w:author="Eutelsat-Rapporteur (v08)" w:date="2021-05-27T02:52:00Z">
        <w:r w:rsidR="0091445D">
          <w:t>Example</w:t>
        </w:r>
      </w:ins>
      <w:ins w:id="1609" w:author="Eutelsat-Rapporteur (v01)" w:date="2021-05-24T12:31:00Z">
        <w:r w:rsidR="0091445D" w:rsidRPr="00AC6B65">
          <w:t xml:space="preserve"> </w:t>
        </w:r>
      </w:ins>
      <w:ins w:id="1610" w:author="Eutelsat-Rapporteur (v08)" w:date="2021-05-27T02:57:00Z">
        <w:r w:rsidR="0091445D">
          <w:t>4</w:t>
        </w:r>
      </w:ins>
      <w:ins w:id="1611" w:author="Eutelsat-Rapporteur (v08)" w:date="2021-05-27T02:53:00Z">
        <w:r w:rsidR="0091445D">
          <w:t xml:space="preserve"> </w:t>
        </w:r>
      </w:ins>
      <w:ins w:id="1612" w:author="Eutelsat-Rapporteur (v01)" w:date="2021-05-24T12:55:00Z">
        <w:r w:rsidRPr="00AC6B65">
          <w:t>(</w:t>
        </w:r>
        <w:r w:rsidRPr="00216AA4">
          <w:t>[1</w:t>
        </w:r>
      </w:ins>
      <w:ins w:id="1613" w:author="Eutelsat-Rapporteur (v01)" w:date="2021-05-24T12:56:00Z">
        <w:r w:rsidRPr="00216AA4">
          <w:t>6</w:t>
        </w:r>
      </w:ins>
      <w:ins w:id="1614" w:author="Eutelsat-Rapporteur (v01)" w:date="2021-05-24T12:55:00Z">
        <w:r w:rsidRPr="00216AA4">
          <w:t>]</w:t>
        </w:r>
        <w:r w:rsidRPr="00AC6B65">
          <w:t>)</w:t>
        </w:r>
      </w:ins>
    </w:p>
    <w:p w14:paraId="62DA5694" w14:textId="7E82BAC9" w:rsidR="009F68DF" w:rsidRDefault="009F68DF" w:rsidP="009F68DF">
      <w:pPr>
        <w:pStyle w:val="Balk3"/>
        <w:rPr>
          <w:ins w:id="1615" w:author="Eutelsat-Rapporteur (v01)" w:date="2021-05-24T13:33:00Z"/>
          <w:i/>
          <w:iCs/>
        </w:rPr>
      </w:pPr>
      <w:ins w:id="1616" w:author="Eutelsat-Rapporteur (v01)" w:date="2021-05-24T13:33:00Z">
        <w:r w:rsidRPr="00AC6B65">
          <w:t>D.</w:t>
        </w:r>
      </w:ins>
      <w:ins w:id="1617" w:author="Eutelsat-Rapporteur (v01)" w:date="2021-05-24T13:51:00Z">
        <w:r>
          <w:t>4</w:t>
        </w:r>
      </w:ins>
      <w:ins w:id="1618" w:author="Eutelsat-Rapporteur (v01)" w:date="2021-05-24T13:33:00Z">
        <w:r>
          <w:t>.</w:t>
        </w:r>
        <w:r w:rsidRPr="00FA26B9">
          <w:t>1</w:t>
        </w:r>
        <w:r w:rsidRPr="00FA26B9">
          <w:tab/>
        </w:r>
      </w:ins>
      <w:ins w:id="1619" w:author="Eutelsat-Rapporteur (v01)" w:date="2021-05-24T13:51:00Z">
        <w:r>
          <w:t>Paging capacity</w:t>
        </w:r>
      </w:ins>
    </w:p>
    <w:p w14:paraId="43E20094" w14:textId="77777777" w:rsidR="009F68DF" w:rsidRDefault="009F68DF" w:rsidP="009F68DF">
      <w:pPr>
        <w:rPr>
          <w:ins w:id="1620" w:author="Eutelsat-Rapporteur (v01)" w:date="2021-05-24T13:49:00Z"/>
        </w:rPr>
      </w:pPr>
      <w:ins w:id="1621"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622" w:author="Eutelsat-Rapporteur (v01)" w:date="2021-05-24T13:49:00Z"/>
        </w:rPr>
      </w:pPr>
      <w:ins w:id="1623" w:author="Eutelsat-Rapporteur (v01)" w:date="2021-05-24T13:49:00Z">
        <w:r>
          <w:t xml:space="preserve">Table </w:t>
        </w:r>
      </w:ins>
      <w:ins w:id="1624" w:author="Eutelsat-Rapporteur (v01)" w:date="2021-05-24T13:53:00Z">
        <w:r>
          <w:t>D.4</w:t>
        </w:r>
      </w:ins>
      <w:ins w:id="1625" w:author="Eutelsat-Rapporteur (v01)" w:date="2021-05-24T14:07:00Z">
        <w:r w:rsidR="00576377">
          <w:t>.1</w:t>
        </w:r>
      </w:ins>
      <w:ins w:id="1626" w:author="Eutelsat-Rapporteur (v01)" w:date="2021-05-24T13:53:00Z">
        <w:r>
          <w:t>-</w:t>
        </w:r>
      </w:ins>
      <w:ins w:id="1627" w:author="Eutelsat-Rapporteur (v01)" w:date="2021-05-24T13:49:00Z">
        <w:r>
          <w:t xml:space="preserve">1: </w:t>
        </w:r>
      </w:ins>
      <w:ins w:id="1628" w:author="Eutelsat-Rapporteur (v01)" w:date="2021-05-24T14:01:00Z">
        <w:r w:rsidR="00576377">
          <w:t>D</w:t>
        </w:r>
      </w:ins>
      <w:ins w:id="1629"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630" w:author="Eutelsat-Rapporteur (v01)" w:date="2021-05-24T13:49:00Z"/>
        </w:trPr>
        <w:tc>
          <w:tcPr>
            <w:tcW w:w="2014" w:type="dxa"/>
          </w:tcPr>
          <w:p w14:paraId="51146E93" w14:textId="77777777" w:rsidR="009F68DF" w:rsidRPr="009F68DF" w:rsidRDefault="009F68DF" w:rsidP="00DC3F77">
            <w:pPr>
              <w:spacing w:after="100"/>
              <w:jc w:val="center"/>
              <w:rPr>
                <w:ins w:id="1631"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632" w:author="Eutelsat-Rapporteur (v01)" w:date="2021-05-24T13:49:00Z"/>
                <w:szCs w:val="18"/>
              </w:rPr>
            </w:pPr>
            <w:ins w:id="1633"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634" w:author="Eutelsat-Rapporteur (v01)" w:date="2021-05-24T13:49:00Z"/>
                <w:szCs w:val="18"/>
              </w:rPr>
            </w:pPr>
            <w:ins w:id="1635"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636" w:author="Eutelsat-Rapporteur (v01)" w:date="2021-05-24T13:49:00Z"/>
                <w:szCs w:val="18"/>
              </w:rPr>
            </w:pPr>
            <w:ins w:id="1637"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638" w:author="Eutelsat-Rapporteur (v01)" w:date="2021-05-24T13:49:00Z"/>
        </w:trPr>
        <w:tc>
          <w:tcPr>
            <w:tcW w:w="2014" w:type="dxa"/>
          </w:tcPr>
          <w:p w14:paraId="4FC2806C" w14:textId="77777777" w:rsidR="009F68DF" w:rsidRPr="009F68DF" w:rsidRDefault="009F68DF" w:rsidP="00DC3F77">
            <w:pPr>
              <w:spacing w:after="100"/>
              <w:jc w:val="center"/>
              <w:rPr>
                <w:ins w:id="1639" w:author="Eutelsat-Rapporteur (v01)" w:date="2021-05-24T13:49:00Z"/>
                <w:szCs w:val="18"/>
              </w:rPr>
            </w:pPr>
            <w:ins w:id="1640"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641" w:author="Eutelsat-Rapporteur (v01)" w:date="2021-05-24T13:49:00Z"/>
                <w:szCs w:val="18"/>
              </w:rPr>
            </w:pPr>
            <w:ins w:id="1642"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643" w:author="Eutelsat-Rapporteur (v01)" w:date="2021-05-24T13:49:00Z"/>
                <w:szCs w:val="18"/>
              </w:rPr>
            </w:pPr>
            <w:ins w:id="1644"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645" w:author="Eutelsat-Rapporteur (v01)" w:date="2021-05-24T13:49:00Z"/>
                <w:szCs w:val="18"/>
              </w:rPr>
            </w:pPr>
            <w:ins w:id="1646"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647" w:author="Eutelsat-Rapporteur (v01)" w:date="2021-05-24T13:49:00Z"/>
        </w:trPr>
        <w:tc>
          <w:tcPr>
            <w:tcW w:w="2014" w:type="dxa"/>
          </w:tcPr>
          <w:p w14:paraId="6F6E833E" w14:textId="77777777" w:rsidR="009F68DF" w:rsidRPr="009F68DF" w:rsidRDefault="009F68DF" w:rsidP="00DC3F77">
            <w:pPr>
              <w:spacing w:after="100"/>
              <w:jc w:val="center"/>
              <w:rPr>
                <w:ins w:id="1648" w:author="Eutelsat-Rapporteur (v01)" w:date="2021-05-24T13:49:00Z"/>
                <w:szCs w:val="18"/>
              </w:rPr>
            </w:pPr>
            <w:ins w:id="1649"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650" w:author="Eutelsat-Rapporteur (v01)" w:date="2021-05-24T13:49:00Z"/>
                <w:szCs w:val="18"/>
              </w:rPr>
            </w:pPr>
            <w:ins w:id="1651"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652" w:author="Eutelsat-Rapporteur (v01)" w:date="2021-05-24T13:49:00Z"/>
                <w:szCs w:val="18"/>
              </w:rPr>
            </w:pPr>
            <w:ins w:id="1653"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654" w:author="Eutelsat-Rapporteur (v01)" w:date="2021-05-24T13:49:00Z"/>
                <w:szCs w:val="18"/>
              </w:rPr>
            </w:pPr>
            <w:ins w:id="1655"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656" w:author="Eutelsat-Rapporteur (v01)" w:date="2021-05-24T13:49:00Z"/>
                <w:szCs w:val="18"/>
              </w:rPr>
            </w:pPr>
            <w:ins w:id="1657"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658" w:author="Eutelsat-Rapporteur (v01)" w:date="2021-05-24T13:54:00Z"/>
        </w:rPr>
      </w:pPr>
    </w:p>
    <w:p w14:paraId="5CA5C519" w14:textId="7F715121" w:rsidR="009F68DF" w:rsidRDefault="009F68DF" w:rsidP="009F68DF">
      <w:pPr>
        <w:rPr>
          <w:ins w:id="1659" w:author="Eutelsat-Rapporteur (v01)" w:date="2021-05-24T13:49:00Z"/>
        </w:rPr>
      </w:pPr>
      <w:ins w:id="1660" w:author="Eutelsat-Rapporteur (v01)" w:date="2021-05-24T13:49:00Z">
        <w:r>
          <w:rPr>
            <w:rFonts w:hint="eastAsia"/>
          </w:rPr>
          <w:t>The supported</w:t>
        </w:r>
      </w:ins>
      <w:ins w:id="1661" w:author="ZTE" w:date="2021-05-25T14:45:00Z">
        <w:r w:rsidR="000D49CD">
          <w:rPr>
            <w:rFonts w:hint="eastAsia"/>
            <w:lang w:val="en-US" w:eastAsia="zh-CN"/>
          </w:rPr>
          <w:t xml:space="preserve"> </w:t>
        </w:r>
      </w:ins>
      <w:ins w:id="1662" w:author="ZTE" w:date="2021-05-25T14:44:00Z">
        <w:r w:rsidR="000D49CD">
          <w:t>number of</w:t>
        </w:r>
      </w:ins>
      <w:ins w:id="1663" w:author="Eutelsat-Rapporteur (v01)" w:date="2021-05-24T13:49:00Z">
        <w:r>
          <w:t xml:space="preserve"> paging </w:t>
        </w:r>
      </w:ins>
      <w:ins w:id="1664" w:author="Eutelsat-Rapporteur (v08)" w:date="2021-05-27T00:59:00Z">
        <w:r w:rsidR="0059210A">
          <w:t>records</w:t>
        </w:r>
      </w:ins>
      <w:ins w:id="1665" w:author="ZTE" w:date="2021-05-25T14:44:00Z">
        <w:r w:rsidR="000D49CD">
          <w:t xml:space="preserve"> </w:t>
        </w:r>
      </w:ins>
      <w:ins w:id="1666" w:author="Eutelsat-Rapporteur (v01)" w:date="2021-05-24T13:49:00Z">
        <w:r>
          <w:t>per second are as following:</w:t>
        </w:r>
      </w:ins>
    </w:p>
    <w:p w14:paraId="5E872ECA" w14:textId="066CB024" w:rsidR="009F68DF" w:rsidRDefault="009F68DF" w:rsidP="009F68DF">
      <w:pPr>
        <w:rPr>
          <w:ins w:id="1667" w:author="Eutelsat-Rapporteur (v01)" w:date="2021-05-24T13:49:00Z"/>
        </w:rPr>
      </w:pPr>
      <w:ins w:id="1668" w:author="Eutelsat-Rapporteur (v01)" w:date="2021-05-24T13:49:00Z">
        <w:r>
          <w:t>Case 1</w:t>
        </w:r>
        <w:r>
          <w:rPr>
            <w:rFonts w:hint="eastAsia"/>
          </w:rPr>
          <w:t xml:space="preserve">: </w:t>
        </w:r>
      </w:ins>
      <w:ins w:id="1669" w:author="ZTE" w:date="2021-05-25T14:45:00Z">
        <w:r w:rsidR="000D49CD">
          <w:rPr>
            <w:rFonts w:hint="eastAsia"/>
            <w:i/>
            <w:iCs/>
            <w:lang w:val="en-US" w:eastAsia="zh-CN"/>
          </w:rPr>
          <w:t>C</w:t>
        </w:r>
        <w:r w:rsidR="000D49CD">
          <w:rPr>
            <w:rFonts w:hint="eastAsia"/>
            <w:i/>
            <w:iCs/>
            <w:vertAlign w:val="subscript"/>
            <w:lang w:val="en-US" w:eastAsia="zh-CN"/>
          </w:rPr>
          <w:t>paging</w:t>
        </w:r>
      </w:ins>
      <w:ins w:id="1670"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671" w:author="ZTE" w:date="2021-05-25T14:47:00Z">
        <w:r w:rsidR="000D49CD">
          <w:rPr>
            <w:rFonts w:hint="eastAsia"/>
            <w:i/>
            <w:iCs/>
            <w:vertAlign w:val="subscript"/>
            <w:lang w:val="en-US" w:eastAsia="zh-CN"/>
          </w:rPr>
          <w:t>record</w:t>
        </w:r>
      </w:ins>
      <w:ins w:id="1672" w:author="ZTE" w:date="2021-05-25T15:13:00Z">
        <w:r w:rsidR="000D49CD">
          <w:rPr>
            <w:i/>
            <w:iCs/>
            <w:vertAlign w:val="subscript"/>
            <w:lang w:val="en-US" w:eastAsia="zh-CN"/>
          </w:rPr>
          <w:t>s</w:t>
        </w:r>
      </w:ins>
      <w:ins w:id="1673"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674" w:author="Eutelsat-Rapporteur (v01)" w:date="2021-05-24T13:49:00Z"/>
          <w:i/>
          <w:iCs/>
          <w:vertAlign w:val="subscript"/>
        </w:rPr>
      </w:pPr>
      <w:ins w:id="1675" w:author="Eutelsat-Rapporteur (v01)" w:date="2021-05-24T13:49:00Z">
        <w:r>
          <w:rPr>
            <w:rFonts w:hint="eastAsia"/>
          </w:rPr>
          <w:t xml:space="preserve">Case 2: </w:t>
        </w:r>
      </w:ins>
      <w:ins w:id="1676" w:author="ZTE" w:date="2021-05-25T14:45:00Z">
        <w:r w:rsidR="000D49CD">
          <w:rPr>
            <w:rFonts w:hint="eastAsia"/>
            <w:i/>
            <w:iCs/>
            <w:lang w:val="en-US" w:eastAsia="zh-CN"/>
          </w:rPr>
          <w:t>C</w:t>
        </w:r>
        <w:r w:rsidR="000D49CD">
          <w:rPr>
            <w:rFonts w:hint="eastAsia"/>
            <w:i/>
            <w:iCs/>
            <w:vertAlign w:val="subscript"/>
            <w:lang w:val="en-US" w:eastAsia="zh-CN"/>
          </w:rPr>
          <w:t>paging</w:t>
        </w:r>
      </w:ins>
      <w:ins w:id="1677"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678" w:author="ZTE" w:date="2021-05-25T14:47:00Z">
        <w:r w:rsidR="000D49CD">
          <w:rPr>
            <w:rFonts w:hint="eastAsia"/>
            <w:i/>
            <w:iCs/>
            <w:vertAlign w:val="subscript"/>
            <w:lang w:val="en-US" w:eastAsia="zh-CN"/>
          </w:rPr>
          <w:t>record</w:t>
        </w:r>
      </w:ins>
      <w:ins w:id="1679" w:author="ZTE" w:date="2021-05-25T15:13:00Z">
        <w:r w:rsidR="000D49CD">
          <w:rPr>
            <w:i/>
            <w:iCs/>
            <w:vertAlign w:val="subscript"/>
            <w:lang w:val="en-US" w:eastAsia="zh-CN"/>
          </w:rPr>
          <w:t>s</w:t>
        </w:r>
      </w:ins>
      <w:ins w:id="1680"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681" w:author="ZTE" w:date="2021-05-25T14:47:00Z">
        <w:r w:rsidR="000D49CD">
          <w:rPr>
            <w:rFonts w:hint="eastAsia"/>
            <w:i/>
            <w:iCs/>
            <w:vertAlign w:val="subscript"/>
            <w:lang w:val="en-US" w:eastAsia="zh-CN"/>
          </w:rPr>
          <w:t>record</w:t>
        </w:r>
      </w:ins>
      <w:ins w:id="1682" w:author="ZTE" w:date="2021-05-25T15:13:00Z">
        <w:r w:rsidR="000D49CD">
          <w:rPr>
            <w:i/>
            <w:iCs/>
            <w:vertAlign w:val="subscript"/>
            <w:lang w:val="en-US" w:eastAsia="zh-CN"/>
          </w:rPr>
          <w:t>s</w:t>
        </w:r>
      </w:ins>
      <w:ins w:id="1683"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84" w:author="Eutelsat-Rapporteur (v01)" w:date="2021-05-24T13:49:00Z"/>
        </w:rPr>
      </w:pPr>
    </w:p>
    <w:p w14:paraId="15DD333D" w14:textId="27E80652" w:rsidR="00014026" w:rsidRDefault="00014026" w:rsidP="00014026">
      <w:pPr>
        <w:rPr>
          <w:ins w:id="1685" w:author="Eutelsat-Rapporteur (v01)" w:date="2021-05-24T13:49:00Z"/>
        </w:rPr>
      </w:pPr>
      <w:ins w:id="1686" w:author="Eutelsat-Rapporteur (v01)" w:date="2021-05-24T13:49:00Z">
        <w:r>
          <w:t xml:space="preserve">Moreover, </w:t>
        </w:r>
      </w:ins>
      <w:ins w:id="1687" w:author="ZTE" w:date="2021-05-25T14:50:00Z">
        <w:r>
          <w:rPr>
            <w:rFonts w:hint="eastAsia"/>
            <w:lang w:val="en-US" w:eastAsia="zh-CN"/>
          </w:rPr>
          <w:t>t</w:t>
        </w:r>
      </w:ins>
      <w:ins w:id="1688" w:author="Eutelsat-Rapporteur (v01)" w:date="2021-05-24T13:49:00Z">
        <w:r>
          <w:t>he area of the cell</w:t>
        </w:r>
        <w:r>
          <w:rPr>
            <w:rFonts w:hint="eastAsia"/>
          </w:rPr>
          <w:t xml:space="preserve"> A </w:t>
        </w:r>
        <w:r>
          <w:t xml:space="preserve">has impact on results of </w:t>
        </w:r>
      </w:ins>
      <w:ins w:id="1689" w:author="ZTE" w:date="2021-05-25T14:50:00Z">
        <w:r>
          <w:rPr>
            <w:rFonts w:hint="eastAsia"/>
            <w:lang w:val="en-US" w:eastAsia="zh-CN"/>
          </w:rPr>
          <w:t xml:space="preserve">the </w:t>
        </w:r>
        <w:r>
          <w:t>paging channel load</w:t>
        </w:r>
      </w:ins>
      <w:ins w:id="1690" w:author="ZTE" w:date="2021-05-25T15:16:00Z">
        <w:r>
          <w:rPr>
            <w:lang w:val="en-US" w:eastAsia="zh-CN"/>
          </w:rPr>
          <w:t xml:space="preserve"> and </w:t>
        </w:r>
      </w:ins>
      <w:ins w:id="1691" w:author="ZTE" w:date="2021-05-25T14:50:00Z">
        <w:r>
          <w:t>achievable UE density</w:t>
        </w:r>
      </w:ins>
      <w:ins w:id="1692" w:author="Eutelsat-Rapporteur (v01)" w:date="2021-05-24T13:49:00Z">
        <w:r>
          <w:rPr>
            <w:rFonts w:hint="eastAsia"/>
          </w:rPr>
          <w:t xml:space="preserve">. </w:t>
        </w:r>
        <w:r>
          <w:t>Considering that satellite parameter Set 4 may be special, e.g., having the issue of discontinuous coverage, satellite beam diameter of 1700</w:t>
        </w:r>
      </w:ins>
      <w:ins w:id="1693" w:author="Eutelsat-Rapporteur (v0x)" w:date="2021-05-27T17:58:00Z">
        <w:r>
          <w:t xml:space="preserve"> </w:t>
        </w:r>
      </w:ins>
      <w:ins w:id="1694" w:author="Eutelsat-Rapporteur (v01)" w:date="2021-05-24T13:49:00Z">
        <w:r>
          <w:t xml:space="preserve">km in Set 4 also need to be </w:t>
        </w:r>
        <w:proofErr w:type="gramStart"/>
        <w:r>
          <w:t>taken into account</w:t>
        </w:r>
        <w:proofErr w:type="gramEnd"/>
        <w:r>
          <w:t>.</w:t>
        </w:r>
        <w:r>
          <w:rPr>
            <w:rFonts w:hint="eastAsia"/>
          </w:rPr>
          <w:t xml:space="preserve"> For example, </w:t>
        </w:r>
      </w:ins>
      <w:ins w:id="1695" w:author="ZTE" w:date="2021-05-25T14:51:00Z">
        <w:r>
          <w:rPr>
            <w:rFonts w:hint="eastAsia"/>
            <w:i/>
            <w:iCs/>
            <w:lang w:val="en-US" w:eastAsia="zh-CN"/>
          </w:rPr>
          <w:t>R</w:t>
        </w:r>
      </w:ins>
      <w:ins w:id="1696" w:author="Eutelsat-Rapporteur (v01)" w:date="2021-05-24T13:49:00Z">
        <w:r>
          <w:rPr>
            <w:rFonts w:hint="eastAsia"/>
          </w:rPr>
          <w:t xml:space="preserve">=250 km, </w:t>
        </w:r>
        <w:r w:rsidRPr="000D49CD">
          <w:rPr>
            <w:rFonts w:hint="eastAsia"/>
            <w:i/>
            <w:iCs/>
          </w:rPr>
          <w:t>A</w:t>
        </w:r>
      </w:ins>
      <w:ins w:id="1697" w:author="ZTE" w:date="2021-05-25T15:28:00Z">
        <w:del w:id="1698" w:author="Eutelsat-Rapporteur (v0x)" w:date="2021-05-27T17:55:00Z">
          <w:r w:rsidRPr="005742FB" w:rsidDel="00764892">
            <w:rPr>
              <w:i/>
              <w:iCs/>
              <w:vertAlign w:val="subscript"/>
            </w:rPr>
            <w:delText>s</w:delText>
          </w:r>
        </w:del>
        <w:del w:id="1699" w:author="Eutelsat-Rapporteur (v10)" w:date="2021-05-28T20:07:00Z">
          <w:r w:rsidRPr="005742FB" w:rsidDel="001D07AE">
            <w:rPr>
              <w:i/>
              <w:iCs/>
              <w:vertAlign w:val="subscript"/>
            </w:rPr>
            <w:delText>potbeam</w:delText>
          </w:r>
        </w:del>
      </w:ins>
      <w:ins w:id="1700" w:author="Eutelsat-Rapporteur (v01)" w:date="2021-05-24T13:49:00Z">
        <w:r>
          <w:rPr>
            <w:rFonts w:hint="eastAsia"/>
          </w:rPr>
          <w:t>=162379 km</w:t>
        </w:r>
        <w:r>
          <w:rPr>
            <w:rFonts w:hint="eastAsia"/>
            <w:vertAlign w:val="superscript"/>
          </w:rPr>
          <w:t>2</w:t>
        </w:r>
        <w:r>
          <w:rPr>
            <w:rFonts w:hint="eastAsia"/>
          </w:rPr>
          <w:t xml:space="preserve">; </w:t>
        </w:r>
      </w:ins>
      <w:ins w:id="1701" w:author="ZTE" w:date="2021-05-25T14:51:00Z">
        <w:r>
          <w:rPr>
            <w:rFonts w:hint="eastAsia"/>
            <w:i/>
            <w:iCs/>
            <w:lang w:val="en-US" w:eastAsia="zh-CN"/>
          </w:rPr>
          <w:t>R</w:t>
        </w:r>
      </w:ins>
      <w:r>
        <w:rPr>
          <w:rFonts w:hint="eastAsia"/>
        </w:rPr>
        <w:t xml:space="preserve"> </w:t>
      </w:r>
      <w:ins w:id="1702" w:author="Eutelsat-Rapporteur (v01)" w:date="2021-05-24T13:49:00Z">
        <w:r>
          <w:rPr>
            <w:rFonts w:hint="eastAsia"/>
          </w:rPr>
          <w:t xml:space="preserve">=850 km, </w:t>
        </w:r>
        <w:r w:rsidRPr="000D49CD">
          <w:rPr>
            <w:rFonts w:hint="eastAsia"/>
            <w:i/>
            <w:iCs/>
          </w:rPr>
          <w:t>A</w:t>
        </w:r>
      </w:ins>
      <w:ins w:id="1703" w:author="ZTE" w:date="2021-05-25T15:28:00Z">
        <w:del w:id="1704" w:author="Eutelsat-Rapporteur (v10)" w:date="2021-05-28T20:07:00Z">
          <w:r w:rsidRPr="005742FB" w:rsidDel="001D07AE">
            <w:rPr>
              <w:i/>
              <w:iCs/>
              <w:vertAlign w:val="subscript"/>
            </w:rPr>
            <w:delText>spotbeam</w:delText>
          </w:r>
        </w:del>
      </w:ins>
      <w:ins w:id="1705"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706" w:author="Eutelsat-Rapporteur (v01)" w:date="2021-05-24T13:49:00Z"/>
        </w:rPr>
      </w:pPr>
      <w:ins w:id="1707" w:author="Eutelsat-Rapporteur (v01)" w:date="2021-05-24T13:49:00Z">
        <w:r>
          <w:t xml:space="preserve">The results can be found in the following Table </w:t>
        </w:r>
      </w:ins>
      <w:ins w:id="1708" w:author="Eutelsat-Rapporteur (v01)" w:date="2021-05-24T13:58:00Z">
        <w:r w:rsidR="00576377">
          <w:t>D.4.1-</w:t>
        </w:r>
      </w:ins>
      <w:ins w:id="1709" w:author="Eutelsat-Rapporteur (v01)" w:date="2021-05-24T13:49:00Z">
        <w:r>
          <w:t xml:space="preserve">2 and Table </w:t>
        </w:r>
      </w:ins>
      <w:ins w:id="1710" w:author="Eutelsat-Rapporteur (v01)" w:date="2021-05-24T13:58:00Z">
        <w:r w:rsidR="00576377">
          <w:t>D.4.1-</w:t>
        </w:r>
      </w:ins>
      <w:ins w:id="1711" w:author="Eutelsat-Rapporteur (v01)" w:date="2021-05-24T13:49:00Z">
        <w:r>
          <w:t>3:</w:t>
        </w:r>
      </w:ins>
    </w:p>
    <w:p w14:paraId="02DFAA7C" w14:textId="3C6F7E68" w:rsidR="009F68DF" w:rsidRPr="00576377" w:rsidRDefault="009F68DF" w:rsidP="00576377">
      <w:pPr>
        <w:pStyle w:val="TH"/>
        <w:rPr>
          <w:ins w:id="1712" w:author="Eutelsat-Rapporteur (v01)" w:date="2021-05-24T13:49:00Z"/>
        </w:rPr>
      </w:pPr>
      <w:ins w:id="1713" w:author="Eutelsat-Rapporteur (v01)" w:date="2021-05-24T13:49:00Z">
        <w:r w:rsidRPr="00576377">
          <w:t xml:space="preserve">Table </w:t>
        </w:r>
      </w:ins>
      <w:ins w:id="1714" w:author="Eutelsat-Rapporteur (v01)" w:date="2021-05-24T13:58:00Z">
        <w:r w:rsidR="00576377">
          <w:t>D.4</w:t>
        </w:r>
      </w:ins>
      <w:ins w:id="1715" w:author="Eutelsat-Rapporteur (v01)" w:date="2021-05-24T14:07:00Z">
        <w:r w:rsidR="00576377">
          <w:t>.1</w:t>
        </w:r>
      </w:ins>
      <w:ins w:id="1716" w:author="Eutelsat-Rapporteur (v01)" w:date="2021-05-24T13:58:00Z">
        <w:r w:rsidR="00576377">
          <w:t>-</w:t>
        </w:r>
      </w:ins>
      <w:ins w:id="1717" w:author="Eutelsat-Rapporteur (v01)" w:date="2021-05-24T13:49:00Z">
        <w:r w:rsidRPr="00576377">
          <w:t xml:space="preserve">2: Paging channel load for a given </w:t>
        </w:r>
      </w:ins>
      <w:ins w:id="1718" w:author="ZTE" w:date="2021-05-25T14:52:00Z">
        <w:r w:rsidR="000D49CD">
          <w:t>number of</w:t>
        </w:r>
        <w:r w:rsidR="000D49CD">
          <w:rPr>
            <w:rFonts w:hint="eastAsia"/>
            <w:lang w:val="en-US" w:eastAsia="zh-CN"/>
          </w:rPr>
          <w:t xml:space="preserve"> </w:t>
        </w:r>
        <w:r w:rsidR="000D49CD">
          <w:t>paging attempts</w:t>
        </w:r>
      </w:ins>
      <w:ins w:id="1719"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720" w:author="Eutelsat-Rapporteur (v01)" w:date="2021-05-24T13:49:00Z"/>
        </w:trPr>
        <w:tc>
          <w:tcPr>
            <w:tcW w:w="2263" w:type="dxa"/>
          </w:tcPr>
          <w:p w14:paraId="599C1B3B" w14:textId="77777777" w:rsidR="009F68DF" w:rsidRPr="00576377" w:rsidRDefault="009F68DF" w:rsidP="00DC3F77">
            <w:pPr>
              <w:pStyle w:val="TAH"/>
              <w:rPr>
                <w:ins w:id="1721" w:author="Eutelsat-Rapporteur (v01)" w:date="2021-05-24T13:49:00Z"/>
                <w:rFonts w:ascii="Times New Roman" w:eastAsia="Calibri" w:hAnsi="Times New Roman"/>
                <w:b w:val="0"/>
                <w:szCs w:val="18"/>
              </w:rPr>
            </w:pPr>
            <w:ins w:id="1722"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723" w:author="Eutelsat-Rapporteur (v01)" w:date="2021-05-24T13:49:00Z"/>
                <w:rFonts w:ascii="Times New Roman" w:eastAsia="Calibri" w:hAnsi="Times New Roman"/>
                <w:b w:val="0"/>
                <w:szCs w:val="18"/>
              </w:rPr>
            </w:pPr>
            <w:ins w:id="1724"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725" w:author="Eutelsat-Rapporteur (v01)" w:date="2021-05-24T13:49:00Z"/>
                <w:rFonts w:ascii="Times New Roman" w:eastAsia="Calibri" w:hAnsi="Times New Roman"/>
                <w:b w:val="0"/>
                <w:szCs w:val="18"/>
              </w:rPr>
            </w:pPr>
            <w:ins w:id="1726" w:author="ZTE" w:date="2021-05-25T14:53:00Z">
              <w:r>
                <w:rPr>
                  <w:rFonts w:ascii="Cambria Math" w:hAnsi="Cambria Math" w:hint="eastAsia"/>
                  <w:b w:val="0"/>
                  <w:bCs/>
                  <w:i/>
                  <w:iCs/>
                  <w:lang w:val="en-US" w:eastAsia="zh-CN"/>
                </w:rPr>
                <w:t>N</w:t>
              </w:r>
            </w:ins>
            <w:ins w:id="1727" w:author="ZTE" w:date="2021-05-25T14:54:00Z">
              <w:r>
                <w:rPr>
                  <w:rFonts w:ascii="Cambria Math" w:hAnsi="Cambria Math" w:hint="eastAsia"/>
                  <w:b w:val="0"/>
                  <w:bCs/>
                  <w:i/>
                  <w:iCs/>
                  <w:vertAlign w:val="subscript"/>
                  <w:lang w:val="en-US" w:eastAsia="zh-CN"/>
                </w:rPr>
                <w:t>pages</w:t>
              </w:r>
            </w:ins>
            <w:ins w:id="1728"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729" w:author="Eutelsat-Rapporteur (v01)" w:date="2021-05-24T13:49:00Z"/>
                <w:rFonts w:ascii="Times New Roman" w:eastAsia="Calibri" w:hAnsi="Times New Roman"/>
                <w:b w:val="0"/>
                <w:szCs w:val="18"/>
              </w:rPr>
            </w:pPr>
            <w:ins w:id="1730"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731" w:author="Eutelsat-Rapporteur (v01)" w:date="2021-05-24T13:49:00Z"/>
                <w:rFonts w:ascii="Times New Roman" w:eastAsia="Calibri" w:hAnsi="Times New Roman"/>
                <w:b w:val="0"/>
                <w:szCs w:val="18"/>
              </w:rPr>
            </w:pPr>
            <w:ins w:id="1732" w:author="ZTE" w:date="2021-05-25T14:51:00Z">
              <w:r>
                <w:rPr>
                  <w:rFonts w:ascii="Times New Roman" w:hAnsi="Times New Roman" w:hint="eastAsia"/>
                  <w:b w:val="0"/>
                  <w:i/>
                  <w:iCs/>
                  <w:szCs w:val="18"/>
                  <w:lang w:val="en-US" w:eastAsia="zh-CN"/>
                </w:rPr>
                <w:t>R</w:t>
              </w:r>
            </w:ins>
            <w:ins w:id="1733"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734" w:author="Eutelsat-Rapporteur (v01)" w:date="2021-05-24T13:49:00Z"/>
                <w:rFonts w:ascii="Times New Roman" w:hAnsi="Times New Roman"/>
                <w:b w:val="0"/>
                <w:szCs w:val="18"/>
              </w:rPr>
            </w:pPr>
            <w:ins w:id="1735"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736" w:author="Eutelsat-Rapporteur (v01)" w:date="2021-05-24T13:49:00Z"/>
        </w:trPr>
        <w:tc>
          <w:tcPr>
            <w:tcW w:w="2263" w:type="dxa"/>
            <w:vMerge w:val="restart"/>
          </w:tcPr>
          <w:p w14:paraId="036C8D2E" w14:textId="77777777" w:rsidR="009F68DF" w:rsidRPr="00576377" w:rsidRDefault="009F68DF" w:rsidP="00DC3F77">
            <w:pPr>
              <w:pStyle w:val="TAL"/>
              <w:rPr>
                <w:ins w:id="1737" w:author="Eutelsat-Rapporteur (v01)" w:date="2021-05-24T13:49:00Z"/>
                <w:rFonts w:ascii="Times New Roman" w:hAnsi="Times New Roman"/>
                <w:szCs w:val="18"/>
              </w:rPr>
            </w:pPr>
            <w:ins w:id="1738"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739" w:author="Eutelsat-Rapporteur (v01)" w:date="2021-05-24T13:49:00Z"/>
                <w:rFonts w:ascii="Times New Roman" w:eastAsia="Calibri" w:hAnsi="Times New Roman"/>
                <w:szCs w:val="18"/>
              </w:rPr>
            </w:pPr>
            <w:ins w:id="1740"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741" w:author="Eutelsat-Rapporteur (v01)" w:date="2021-05-24T13:49:00Z"/>
                <w:rFonts w:ascii="Times New Roman" w:eastAsia="Calibri" w:hAnsi="Times New Roman"/>
                <w:szCs w:val="18"/>
              </w:rPr>
            </w:pPr>
            <w:ins w:id="1742"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743" w:author="Eutelsat-Rapporteur (v01)" w:date="2021-05-24T13:49:00Z"/>
                <w:rFonts w:ascii="Times New Roman" w:eastAsia="Calibri" w:hAnsi="Times New Roman"/>
                <w:szCs w:val="18"/>
              </w:rPr>
            </w:pPr>
            <w:ins w:id="1744"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745" w:author="Eutelsat-Rapporteur (v01)" w:date="2021-05-24T13:49:00Z"/>
                <w:rFonts w:ascii="Times New Roman" w:hAnsi="Times New Roman"/>
                <w:szCs w:val="18"/>
              </w:rPr>
            </w:pPr>
            <w:ins w:id="1746"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747" w:author="Eutelsat-Rapporteur (v01)" w:date="2021-05-24T13:49:00Z"/>
                <w:szCs w:val="18"/>
              </w:rPr>
            </w:pPr>
            <w:ins w:id="1748" w:author="Eutelsat-Rapporteur (v01)" w:date="2021-05-24T13:49:00Z">
              <w:r w:rsidRPr="00576377">
                <w:rPr>
                  <w:color w:val="000000"/>
                  <w:szCs w:val="18"/>
                  <w:lang w:bidi="ar"/>
                </w:rPr>
                <w:t>18%</w:t>
              </w:r>
            </w:ins>
          </w:p>
        </w:tc>
      </w:tr>
      <w:tr w:rsidR="009F68DF" w:rsidRPr="00576377" w14:paraId="75EBC038" w14:textId="77777777" w:rsidTr="00576377">
        <w:trPr>
          <w:trHeight w:val="340"/>
          <w:ins w:id="1749" w:author="Eutelsat-Rapporteur (v01)" w:date="2021-05-24T13:49:00Z"/>
        </w:trPr>
        <w:tc>
          <w:tcPr>
            <w:tcW w:w="2263" w:type="dxa"/>
            <w:vMerge/>
          </w:tcPr>
          <w:p w14:paraId="2EFE8AD4" w14:textId="77777777" w:rsidR="009F68DF" w:rsidRPr="00576377" w:rsidRDefault="009F68DF" w:rsidP="00DC3F77">
            <w:pPr>
              <w:pStyle w:val="TAL"/>
              <w:rPr>
                <w:ins w:id="1750"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751" w:author="Eutelsat-Rapporteur (v01)" w:date="2021-05-24T13:49:00Z"/>
                <w:rFonts w:ascii="Times New Roman" w:eastAsia="Calibri" w:hAnsi="Times New Roman"/>
                <w:szCs w:val="18"/>
              </w:rPr>
            </w:pPr>
            <w:ins w:id="1752"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753" w:author="Eutelsat-Rapporteur (v01)" w:date="2021-05-24T13:49:00Z"/>
                <w:rFonts w:ascii="Times New Roman" w:eastAsia="Calibri" w:hAnsi="Times New Roman"/>
                <w:szCs w:val="18"/>
              </w:rPr>
            </w:pPr>
            <w:ins w:id="1754"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755" w:author="Eutelsat-Rapporteur (v01)" w:date="2021-05-24T13:49:00Z"/>
                <w:rFonts w:ascii="Times New Roman" w:eastAsia="Calibri" w:hAnsi="Times New Roman"/>
                <w:szCs w:val="18"/>
              </w:rPr>
            </w:pPr>
            <w:ins w:id="1756"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757" w:author="Eutelsat-Rapporteur (v01)" w:date="2021-05-24T13:49:00Z"/>
                <w:rFonts w:ascii="Times New Roman" w:hAnsi="Times New Roman"/>
                <w:szCs w:val="18"/>
              </w:rPr>
            </w:pPr>
            <w:ins w:id="1758"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759" w:author="Eutelsat-Rapporteur (v01)" w:date="2021-05-24T13:49:00Z"/>
                <w:szCs w:val="18"/>
              </w:rPr>
            </w:pPr>
            <w:ins w:id="1760" w:author="Eutelsat-Rapporteur (v01)" w:date="2021-05-24T13:49:00Z">
              <w:r w:rsidRPr="00576377">
                <w:rPr>
                  <w:color w:val="000000"/>
                  <w:szCs w:val="18"/>
                  <w:lang w:bidi="ar"/>
                </w:rPr>
                <w:t>1%</w:t>
              </w:r>
            </w:ins>
          </w:p>
        </w:tc>
      </w:tr>
      <w:tr w:rsidR="009F68DF" w:rsidRPr="00576377" w14:paraId="0D4A780B" w14:textId="77777777" w:rsidTr="00576377">
        <w:trPr>
          <w:trHeight w:val="340"/>
          <w:ins w:id="1761" w:author="Eutelsat-Rapporteur (v01)" w:date="2021-05-24T13:49:00Z"/>
        </w:trPr>
        <w:tc>
          <w:tcPr>
            <w:tcW w:w="2263" w:type="dxa"/>
            <w:vMerge/>
          </w:tcPr>
          <w:p w14:paraId="703A2824" w14:textId="77777777" w:rsidR="009F68DF" w:rsidRPr="00576377" w:rsidRDefault="009F68DF" w:rsidP="00DC3F77">
            <w:pPr>
              <w:pStyle w:val="TAL"/>
              <w:rPr>
                <w:ins w:id="1762"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763" w:author="Eutelsat-Rapporteur (v01)" w:date="2021-05-24T13:49:00Z"/>
                <w:rFonts w:ascii="Times New Roman" w:eastAsia="Calibri" w:hAnsi="Times New Roman"/>
                <w:szCs w:val="18"/>
              </w:rPr>
            </w:pPr>
            <w:ins w:id="1764"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765" w:author="Eutelsat-Rapporteur (v01)" w:date="2021-05-24T13:49:00Z"/>
                <w:rFonts w:ascii="Times New Roman" w:eastAsia="Calibri" w:hAnsi="Times New Roman"/>
                <w:szCs w:val="18"/>
              </w:rPr>
            </w:pPr>
            <w:ins w:id="1766"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767" w:author="Eutelsat-Rapporteur (v01)" w:date="2021-05-24T13:49:00Z"/>
                <w:rFonts w:ascii="Times New Roman" w:eastAsia="Calibri" w:hAnsi="Times New Roman"/>
                <w:szCs w:val="18"/>
              </w:rPr>
            </w:pPr>
            <w:ins w:id="1768"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769" w:author="Eutelsat-Rapporteur (v01)" w:date="2021-05-24T13:49:00Z"/>
                <w:rFonts w:ascii="Times New Roman" w:hAnsi="Times New Roman"/>
                <w:szCs w:val="18"/>
              </w:rPr>
            </w:pPr>
            <w:ins w:id="1770"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771" w:author="Eutelsat-Rapporteur (v01)" w:date="2021-05-24T13:49:00Z"/>
                <w:szCs w:val="18"/>
              </w:rPr>
            </w:pPr>
            <w:ins w:id="1772" w:author="Eutelsat-Rapporteur (v01)" w:date="2021-05-24T13:49:00Z">
              <w:r w:rsidRPr="00576377">
                <w:rPr>
                  <w:color w:val="000000"/>
                  <w:szCs w:val="18"/>
                  <w:lang w:bidi="ar"/>
                </w:rPr>
                <w:t>204%</w:t>
              </w:r>
            </w:ins>
          </w:p>
        </w:tc>
      </w:tr>
      <w:tr w:rsidR="009F68DF" w:rsidRPr="00576377" w14:paraId="7AFF8AC3" w14:textId="77777777" w:rsidTr="00576377">
        <w:trPr>
          <w:trHeight w:val="340"/>
          <w:ins w:id="1773" w:author="Eutelsat-Rapporteur (v01)" w:date="2021-05-24T13:49:00Z"/>
        </w:trPr>
        <w:tc>
          <w:tcPr>
            <w:tcW w:w="2263" w:type="dxa"/>
            <w:vMerge/>
          </w:tcPr>
          <w:p w14:paraId="7CEBFEA8" w14:textId="77777777" w:rsidR="009F68DF" w:rsidRPr="00576377" w:rsidRDefault="009F68DF" w:rsidP="00DC3F77">
            <w:pPr>
              <w:pStyle w:val="TAL"/>
              <w:rPr>
                <w:ins w:id="1774"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75" w:author="Eutelsat-Rapporteur (v01)" w:date="2021-05-24T13:49:00Z"/>
                <w:rFonts w:ascii="Times New Roman" w:eastAsia="Calibri" w:hAnsi="Times New Roman"/>
                <w:szCs w:val="18"/>
              </w:rPr>
            </w:pPr>
            <w:ins w:id="1776"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777" w:author="Eutelsat-Rapporteur (v01)" w:date="2021-05-24T13:49:00Z"/>
                <w:rFonts w:ascii="Times New Roman" w:eastAsia="Calibri" w:hAnsi="Times New Roman"/>
                <w:szCs w:val="18"/>
              </w:rPr>
            </w:pPr>
            <w:ins w:id="1778"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79" w:author="Eutelsat-Rapporteur (v01)" w:date="2021-05-24T13:49:00Z"/>
                <w:rFonts w:ascii="Times New Roman" w:eastAsia="Calibri" w:hAnsi="Times New Roman"/>
                <w:szCs w:val="18"/>
              </w:rPr>
            </w:pPr>
            <w:ins w:id="1780"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81" w:author="Eutelsat-Rapporteur (v01)" w:date="2021-05-24T13:49:00Z"/>
                <w:rFonts w:ascii="Times New Roman" w:hAnsi="Times New Roman"/>
                <w:szCs w:val="18"/>
              </w:rPr>
            </w:pPr>
            <w:ins w:id="1782"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83" w:author="Eutelsat-Rapporteur (v01)" w:date="2021-05-24T13:49:00Z"/>
                <w:szCs w:val="18"/>
              </w:rPr>
            </w:pPr>
            <w:ins w:id="1784" w:author="Eutelsat-Rapporteur (v01)" w:date="2021-05-24T13:49:00Z">
              <w:r w:rsidRPr="00576377">
                <w:rPr>
                  <w:color w:val="000000"/>
                  <w:szCs w:val="18"/>
                  <w:lang w:bidi="ar"/>
                </w:rPr>
                <w:t>8%</w:t>
              </w:r>
            </w:ins>
          </w:p>
        </w:tc>
      </w:tr>
      <w:tr w:rsidR="009F68DF" w:rsidRPr="00576377" w14:paraId="5D29F97A" w14:textId="77777777" w:rsidTr="00576377">
        <w:trPr>
          <w:trHeight w:val="340"/>
          <w:ins w:id="1785" w:author="Eutelsat-Rapporteur (v01)" w:date="2021-05-24T13:49:00Z"/>
        </w:trPr>
        <w:tc>
          <w:tcPr>
            <w:tcW w:w="2263" w:type="dxa"/>
            <w:vMerge w:val="restart"/>
          </w:tcPr>
          <w:p w14:paraId="387B5C18" w14:textId="77777777" w:rsidR="009F68DF" w:rsidRPr="00576377" w:rsidRDefault="009F68DF" w:rsidP="00DC3F77">
            <w:pPr>
              <w:rPr>
                <w:ins w:id="1786" w:author="Eutelsat-Rapporteur (v01)" w:date="2021-05-24T13:49:00Z"/>
                <w:szCs w:val="18"/>
              </w:rPr>
            </w:pPr>
            <w:ins w:id="1787"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88" w:author="Eutelsat-Rapporteur (v01)" w:date="2021-05-24T13:49:00Z"/>
                <w:rFonts w:ascii="Times New Roman" w:hAnsi="Times New Roman"/>
                <w:szCs w:val="18"/>
              </w:rPr>
            </w:pPr>
            <w:ins w:id="1789"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90" w:author="Eutelsat-Rapporteur (v01)" w:date="2021-05-24T13:49:00Z"/>
                <w:rFonts w:ascii="Times New Roman" w:eastAsia="Calibri" w:hAnsi="Times New Roman"/>
                <w:szCs w:val="18"/>
              </w:rPr>
            </w:pPr>
            <w:ins w:id="1791"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92" w:author="Eutelsat-Rapporteur (v01)" w:date="2021-05-24T13:49:00Z"/>
                <w:rFonts w:ascii="Times New Roman" w:eastAsia="Calibri" w:hAnsi="Times New Roman"/>
                <w:szCs w:val="18"/>
              </w:rPr>
            </w:pPr>
            <w:ins w:id="1793"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794" w:author="Eutelsat-Rapporteur (v01)" w:date="2021-05-24T13:49:00Z"/>
                <w:rFonts w:ascii="Times New Roman" w:eastAsia="Calibri" w:hAnsi="Times New Roman"/>
                <w:szCs w:val="18"/>
              </w:rPr>
            </w:pPr>
            <w:ins w:id="1795"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796" w:author="Eutelsat-Rapporteur (v01)" w:date="2021-05-24T13:49:00Z"/>
                <w:rFonts w:ascii="Times New Roman" w:hAnsi="Times New Roman"/>
                <w:szCs w:val="18"/>
              </w:rPr>
            </w:pPr>
            <w:ins w:id="1797"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798" w:author="Eutelsat-Rapporteur (v01)" w:date="2021-05-24T13:49:00Z"/>
                <w:szCs w:val="18"/>
              </w:rPr>
            </w:pPr>
            <w:ins w:id="1799" w:author="Eutelsat-Rapporteur (v01)" w:date="2021-05-24T13:49:00Z">
              <w:r w:rsidRPr="00576377">
                <w:rPr>
                  <w:color w:val="000000"/>
                  <w:szCs w:val="18"/>
                  <w:lang w:bidi="ar"/>
                </w:rPr>
                <w:t>1849%</w:t>
              </w:r>
            </w:ins>
          </w:p>
        </w:tc>
      </w:tr>
      <w:tr w:rsidR="009F68DF" w:rsidRPr="00576377" w14:paraId="6724F21D" w14:textId="77777777" w:rsidTr="00576377">
        <w:trPr>
          <w:trHeight w:val="340"/>
          <w:ins w:id="1800" w:author="Eutelsat-Rapporteur (v01)" w:date="2021-05-24T13:49:00Z"/>
        </w:trPr>
        <w:tc>
          <w:tcPr>
            <w:tcW w:w="2263" w:type="dxa"/>
            <w:vMerge/>
          </w:tcPr>
          <w:p w14:paraId="2E54B415" w14:textId="77777777" w:rsidR="009F68DF" w:rsidRPr="00576377" w:rsidRDefault="009F68DF" w:rsidP="00DC3F77">
            <w:pPr>
              <w:pStyle w:val="TAL"/>
              <w:rPr>
                <w:ins w:id="1801"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802" w:author="Eutelsat-Rapporteur (v01)" w:date="2021-05-24T13:49:00Z"/>
                <w:rFonts w:ascii="Times New Roman" w:eastAsia="Calibri" w:hAnsi="Times New Roman"/>
                <w:szCs w:val="18"/>
              </w:rPr>
            </w:pPr>
            <w:ins w:id="1803"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804" w:author="Eutelsat-Rapporteur (v01)" w:date="2021-05-24T13:49:00Z"/>
                <w:rFonts w:ascii="Times New Roman" w:eastAsia="Calibri" w:hAnsi="Times New Roman"/>
                <w:szCs w:val="18"/>
              </w:rPr>
            </w:pPr>
            <w:ins w:id="1805"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806" w:author="Eutelsat-Rapporteur (v01)" w:date="2021-05-24T13:49:00Z"/>
                <w:rFonts w:ascii="Times New Roman" w:eastAsia="Calibri" w:hAnsi="Times New Roman"/>
                <w:szCs w:val="18"/>
              </w:rPr>
            </w:pPr>
            <w:ins w:id="1807"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808" w:author="Eutelsat-Rapporteur (v01)" w:date="2021-05-24T13:49:00Z"/>
                <w:rFonts w:ascii="Times New Roman" w:hAnsi="Times New Roman"/>
                <w:szCs w:val="18"/>
              </w:rPr>
            </w:pPr>
            <w:ins w:id="1809"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810" w:author="Eutelsat-Rapporteur (v01)" w:date="2021-05-24T13:49:00Z"/>
                <w:szCs w:val="18"/>
              </w:rPr>
            </w:pPr>
            <w:ins w:id="1811" w:author="Eutelsat-Rapporteur (v01)" w:date="2021-05-24T13:49:00Z">
              <w:r w:rsidRPr="00576377">
                <w:rPr>
                  <w:color w:val="000000"/>
                  <w:szCs w:val="18"/>
                  <w:lang w:bidi="ar"/>
                </w:rPr>
                <w:t>77%</w:t>
              </w:r>
            </w:ins>
          </w:p>
        </w:tc>
      </w:tr>
      <w:tr w:rsidR="009F68DF" w:rsidRPr="00576377" w14:paraId="5D257D80" w14:textId="77777777" w:rsidTr="00576377">
        <w:trPr>
          <w:trHeight w:val="340"/>
          <w:ins w:id="1812" w:author="Eutelsat-Rapporteur (v01)" w:date="2021-05-24T13:49:00Z"/>
        </w:trPr>
        <w:tc>
          <w:tcPr>
            <w:tcW w:w="2263" w:type="dxa"/>
            <w:vMerge/>
          </w:tcPr>
          <w:p w14:paraId="0F69339B" w14:textId="77777777" w:rsidR="009F68DF" w:rsidRPr="00576377" w:rsidRDefault="009F68DF" w:rsidP="00DC3F77">
            <w:pPr>
              <w:pStyle w:val="TAL"/>
              <w:rPr>
                <w:ins w:id="1813"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814" w:author="Eutelsat-Rapporteur (v01)" w:date="2021-05-24T13:49:00Z"/>
                <w:rFonts w:ascii="Times New Roman" w:eastAsia="Calibri" w:hAnsi="Times New Roman"/>
                <w:szCs w:val="18"/>
              </w:rPr>
            </w:pPr>
            <w:ins w:id="1815"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816" w:author="Eutelsat-Rapporteur (v01)" w:date="2021-05-24T13:49:00Z"/>
                <w:rFonts w:ascii="Times New Roman" w:eastAsia="Calibri" w:hAnsi="Times New Roman"/>
                <w:szCs w:val="18"/>
              </w:rPr>
            </w:pPr>
            <w:ins w:id="1817"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818" w:author="Eutelsat-Rapporteur (v01)" w:date="2021-05-24T13:49:00Z"/>
                <w:rFonts w:ascii="Times New Roman" w:eastAsia="Calibri" w:hAnsi="Times New Roman"/>
                <w:szCs w:val="18"/>
              </w:rPr>
            </w:pPr>
            <w:ins w:id="1819"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820" w:author="Eutelsat-Rapporteur (v01)" w:date="2021-05-24T13:49:00Z"/>
                <w:rFonts w:ascii="Times New Roman" w:hAnsi="Times New Roman"/>
                <w:szCs w:val="18"/>
              </w:rPr>
            </w:pPr>
            <w:ins w:id="1821"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822" w:author="Eutelsat-Rapporteur (v01)" w:date="2021-05-24T13:49:00Z"/>
                <w:szCs w:val="18"/>
              </w:rPr>
            </w:pPr>
            <w:ins w:id="1823" w:author="Eutelsat-Rapporteur (v01)" w:date="2021-05-24T13:49:00Z">
              <w:r w:rsidRPr="00576377">
                <w:rPr>
                  <w:color w:val="000000"/>
                  <w:szCs w:val="18"/>
                  <w:lang w:bidi="ar"/>
                </w:rPr>
                <w:t>21370%</w:t>
              </w:r>
            </w:ins>
          </w:p>
        </w:tc>
      </w:tr>
      <w:tr w:rsidR="009F68DF" w:rsidRPr="00576377" w14:paraId="0101658F" w14:textId="77777777" w:rsidTr="00576377">
        <w:trPr>
          <w:trHeight w:val="340"/>
          <w:ins w:id="1824" w:author="Eutelsat-Rapporteur (v01)" w:date="2021-05-24T13:49:00Z"/>
        </w:trPr>
        <w:tc>
          <w:tcPr>
            <w:tcW w:w="2263" w:type="dxa"/>
            <w:vMerge/>
          </w:tcPr>
          <w:p w14:paraId="024C8772" w14:textId="77777777" w:rsidR="009F68DF" w:rsidRPr="00576377" w:rsidRDefault="009F68DF" w:rsidP="00DC3F77">
            <w:pPr>
              <w:pStyle w:val="TAL"/>
              <w:rPr>
                <w:ins w:id="1825"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826" w:author="Eutelsat-Rapporteur (v01)" w:date="2021-05-24T13:49:00Z"/>
                <w:rFonts w:ascii="Times New Roman" w:eastAsia="Calibri" w:hAnsi="Times New Roman"/>
                <w:szCs w:val="18"/>
              </w:rPr>
            </w:pPr>
            <w:ins w:id="1827"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828" w:author="Eutelsat-Rapporteur (v01)" w:date="2021-05-24T13:49:00Z"/>
                <w:rFonts w:ascii="Times New Roman" w:eastAsia="Calibri" w:hAnsi="Times New Roman"/>
                <w:szCs w:val="18"/>
              </w:rPr>
            </w:pPr>
            <w:ins w:id="1829"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830" w:author="Eutelsat-Rapporteur (v01)" w:date="2021-05-24T13:49:00Z"/>
                <w:rFonts w:ascii="Times New Roman" w:eastAsia="Calibri" w:hAnsi="Times New Roman"/>
                <w:szCs w:val="18"/>
              </w:rPr>
            </w:pPr>
            <w:ins w:id="1831"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832" w:author="Eutelsat-Rapporteur (v01)" w:date="2021-05-24T13:49:00Z"/>
                <w:rFonts w:ascii="Times New Roman" w:hAnsi="Times New Roman"/>
                <w:szCs w:val="18"/>
              </w:rPr>
            </w:pPr>
            <w:ins w:id="1833"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834" w:author="Eutelsat-Rapporteur (v01)" w:date="2021-05-24T13:49:00Z"/>
                <w:color w:val="000000"/>
                <w:szCs w:val="18"/>
              </w:rPr>
            </w:pPr>
            <w:ins w:id="1835" w:author="Eutelsat-Rapporteur (v01)" w:date="2021-05-24T13:49:00Z">
              <w:r w:rsidRPr="00576377">
                <w:rPr>
                  <w:color w:val="000000"/>
                  <w:szCs w:val="18"/>
                  <w:lang w:bidi="ar"/>
                </w:rPr>
                <w:t>890%</w:t>
              </w:r>
            </w:ins>
          </w:p>
        </w:tc>
      </w:tr>
    </w:tbl>
    <w:p w14:paraId="2DA1DD37" w14:textId="77777777" w:rsidR="009F68DF" w:rsidRDefault="009F68DF" w:rsidP="009F68DF">
      <w:pPr>
        <w:rPr>
          <w:ins w:id="1836" w:author="Eutelsat-Rapporteur (v01)" w:date="2021-05-24T13:49:00Z"/>
          <w:sz w:val="21"/>
          <w:szCs w:val="21"/>
        </w:rPr>
      </w:pPr>
    </w:p>
    <w:p w14:paraId="1C216504" w14:textId="779BA4CC" w:rsidR="009F68DF" w:rsidRDefault="009F68DF" w:rsidP="00576377">
      <w:pPr>
        <w:pStyle w:val="TH"/>
        <w:rPr>
          <w:ins w:id="1837" w:author="Eutelsat-Rapporteur (v01)" w:date="2021-05-24T14:01:00Z"/>
        </w:rPr>
      </w:pPr>
      <w:ins w:id="1838" w:author="Eutelsat-Rapporteur (v01)" w:date="2021-05-24T13:49:00Z">
        <w:r>
          <w:t xml:space="preserve">Table </w:t>
        </w:r>
      </w:ins>
      <w:ins w:id="1839" w:author="Eutelsat-Rapporteur (v01)" w:date="2021-05-24T13:58:00Z">
        <w:r w:rsidR="00576377">
          <w:t>D.4</w:t>
        </w:r>
      </w:ins>
      <w:ins w:id="1840" w:author="Eutelsat-Rapporteur (v01)" w:date="2021-05-24T14:07:00Z">
        <w:r w:rsidR="00576377">
          <w:t>.1</w:t>
        </w:r>
      </w:ins>
      <w:ins w:id="1841" w:author="Eutelsat-Rapporteur (v01)" w:date="2021-05-24T13:58:00Z">
        <w:r w:rsidR="00576377">
          <w:t>-</w:t>
        </w:r>
      </w:ins>
      <w:ins w:id="1842"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843"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844" w:author="Eutelsat-Rapporteur (v01)" w:date="2021-05-24T14:01:00Z"/>
        </w:trPr>
        <w:tc>
          <w:tcPr>
            <w:tcW w:w="3115" w:type="dxa"/>
          </w:tcPr>
          <w:p w14:paraId="70E45BC3" w14:textId="6FFCE26C" w:rsidR="00576377" w:rsidRPr="00576377" w:rsidRDefault="00576377" w:rsidP="00DC3F77">
            <w:pPr>
              <w:pStyle w:val="TAH"/>
              <w:rPr>
                <w:ins w:id="1845" w:author="Eutelsat-Rapporteur (v01)" w:date="2021-05-24T14:01:00Z"/>
                <w:rFonts w:ascii="Times New Roman" w:hAnsi="Times New Roman"/>
                <w:b w:val="0"/>
                <w:szCs w:val="18"/>
              </w:rPr>
            </w:pPr>
            <w:ins w:id="1846"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847" w:author="Eutelsat-Rapporteur (v01)" w:date="2021-05-24T14:01:00Z"/>
                <w:rFonts w:ascii="Times New Roman" w:eastAsia="Calibri" w:hAnsi="Times New Roman"/>
                <w:b w:val="0"/>
                <w:szCs w:val="18"/>
              </w:rPr>
            </w:pPr>
            <w:ins w:id="1848"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849"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850" w:author="Eutelsat-Rapporteur (v01)" w:date="2021-05-24T14:01:00Z"/>
                <w:rFonts w:ascii="Times New Roman" w:eastAsia="Calibri" w:hAnsi="Times New Roman"/>
                <w:b w:val="0"/>
                <w:i/>
                <w:iCs/>
                <w:szCs w:val="18"/>
              </w:rPr>
            </w:pPr>
            <w:ins w:id="1851"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852" w:author="Eutelsat-Rapporteur (v01)" w:date="2021-05-24T14:01:00Z"/>
                <w:rFonts w:ascii="Times New Roman" w:eastAsia="Calibri" w:hAnsi="Times New Roman"/>
                <w:b w:val="0"/>
                <w:szCs w:val="18"/>
              </w:rPr>
            </w:pPr>
            <w:ins w:id="1853" w:author="ZTE" w:date="2021-05-25T14:52:00Z">
              <w:r>
                <w:rPr>
                  <w:rFonts w:ascii="Times New Roman" w:hAnsi="Times New Roman" w:hint="eastAsia"/>
                  <w:b w:val="0"/>
                  <w:i/>
                  <w:iCs/>
                  <w:szCs w:val="18"/>
                  <w:lang w:val="en-US" w:eastAsia="zh-CN"/>
                </w:rPr>
                <w:t>R</w:t>
              </w:r>
            </w:ins>
            <w:ins w:id="1854"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855" w:author="Eutelsat-Rapporteur (v01)" w:date="2021-05-24T14:01:00Z"/>
                <w:rFonts w:ascii="Times New Roman" w:eastAsia="Calibri" w:hAnsi="Times New Roman"/>
                <w:b w:val="0"/>
                <w:szCs w:val="18"/>
              </w:rPr>
            </w:pPr>
            <w:ins w:id="1856" w:author="ZTE" w:date="2021-05-25T14:54:00Z">
              <w:r>
                <w:rPr>
                  <w:rFonts w:ascii="Times New Roman" w:hAnsi="Times New Roman" w:hint="eastAsia"/>
                  <w:b w:val="0"/>
                  <w:szCs w:val="18"/>
                  <w:lang w:val="en-US" w:eastAsia="zh-CN"/>
                </w:rPr>
                <w:t xml:space="preserve">Achievable </w:t>
              </w:r>
            </w:ins>
            <w:ins w:id="1857"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858" w:author="Eutelsat-Rapporteur (v01)" w:date="2021-05-24T14:01:00Z"/>
        </w:trPr>
        <w:tc>
          <w:tcPr>
            <w:tcW w:w="3115" w:type="dxa"/>
            <w:vMerge w:val="restart"/>
          </w:tcPr>
          <w:p w14:paraId="1D876733" w14:textId="77777777" w:rsidR="00576377" w:rsidRPr="00576377" w:rsidRDefault="00576377" w:rsidP="00DC3F77">
            <w:pPr>
              <w:pStyle w:val="TAL"/>
              <w:rPr>
                <w:ins w:id="1859" w:author="Eutelsat-Rapporteur (v01)" w:date="2021-05-24T14:01:00Z"/>
                <w:rFonts w:ascii="Times New Roman" w:eastAsia="Calibri" w:hAnsi="Times New Roman"/>
                <w:szCs w:val="18"/>
              </w:rPr>
            </w:pPr>
            <w:ins w:id="1860"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861" w:author="Eutelsat-Rapporteur (v01)" w:date="2021-05-24T14:01:00Z"/>
                <w:rFonts w:ascii="Times New Roman" w:eastAsia="Calibri" w:hAnsi="Times New Roman"/>
                <w:szCs w:val="18"/>
              </w:rPr>
            </w:pPr>
            <w:ins w:id="1862"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863" w:author="Eutelsat-Rapporteur (v01)" w:date="2021-05-24T14:01:00Z"/>
                <w:rFonts w:ascii="Times New Roman" w:eastAsia="Calibri" w:hAnsi="Times New Roman"/>
                <w:szCs w:val="18"/>
              </w:rPr>
            </w:pPr>
            <w:ins w:id="1864"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865" w:author="Eutelsat-Rapporteur (v01)" w:date="2021-05-24T14:01:00Z"/>
                <w:rFonts w:ascii="Times New Roman" w:eastAsia="Calibri" w:hAnsi="Times New Roman"/>
                <w:szCs w:val="18"/>
              </w:rPr>
            </w:pPr>
            <w:ins w:id="1866"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867" w:author="Eutelsat-Rapporteur (v01)" w:date="2021-05-24T14:01:00Z"/>
                <w:rFonts w:eastAsia="Calibri"/>
                <w:szCs w:val="18"/>
              </w:rPr>
            </w:pPr>
            <w:ins w:id="1868"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869" w:author="Eutelsat-Rapporteur (v01)" w:date="2021-05-24T14:01:00Z"/>
        </w:trPr>
        <w:tc>
          <w:tcPr>
            <w:tcW w:w="3115" w:type="dxa"/>
            <w:vMerge/>
          </w:tcPr>
          <w:p w14:paraId="37E31D02" w14:textId="77777777" w:rsidR="00576377" w:rsidRPr="00576377" w:rsidRDefault="00576377" w:rsidP="00DC3F77">
            <w:pPr>
              <w:pStyle w:val="TAL"/>
              <w:rPr>
                <w:ins w:id="1870"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871" w:author="Eutelsat-Rapporteur (v01)" w:date="2021-05-24T14:01:00Z"/>
                <w:rFonts w:ascii="Times New Roman" w:eastAsia="Calibri" w:hAnsi="Times New Roman"/>
                <w:szCs w:val="18"/>
              </w:rPr>
            </w:pPr>
            <w:ins w:id="1872"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873" w:author="Eutelsat-Rapporteur (v01)" w:date="2021-05-24T14:01:00Z"/>
                <w:rFonts w:ascii="Times New Roman" w:eastAsia="Calibri" w:hAnsi="Times New Roman"/>
                <w:szCs w:val="18"/>
              </w:rPr>
            </w:pPr>
            <w:ins w:id="1874"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75" w:author="Eutelsat-Rapporteur (v01)" w:date="2021-05-24T14:01:00Z"/>
                <w:rFonts w:ascii="Times New Roman" w:eastAsia="Calibri" w:hAnsi="Times New Roman"/>
                <w:szCs w:val="18"/>
              </w:rPr>
            </w:pPr>
            <w:ins w:id="1876"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877" w:author="Eutelsat-Rapporteur (v01)" w:date="2021-05-24T14:01:00Z"/>
                <w:szCs w:val="18"/>
              </w:rPr>
            </w:pPr>
            <w:ins w:id="1878"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79" w:author="Eutelsat-Rapporteur (v01)" w:date="2021-05-24T14:01:00Z"/>
        </w:trPr>
        <w:tc>
          <w:tcPr>
            <w:tcW w:w="3115" w:type="dxa"/>
            <w:vMerge/>
          </w:tcPr>
          <w:p w14:paraId="01BCA89C" w14:textId="77777777" w:rsidR="00576377" w:rsidRPr="00576377" w:rsidRDefault="00576377" w:rsidP="00DC3F77">
            <w:pPr>
              <w:pStyle w:val="TAL"/>
              <w:rPr>
                <w:ins w:id="1880"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81" w:author="Eutelsat-Rapporteur (v01)" w:date="2021-05-24T14:01:00Z"/>
                <w:rFonts w:ascii="Times New Roman" w:eastAsia="Calibri" w:hAnsi="Times New Roman"/>
                <w:szCs w:val="18"/>
              </w:rPr>
            </w:pPr>
            <w:ins w:id="1882"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83" w:author="Eutelsat-Rapporteur (v01)" w:date="2021-05-24T14:01:00Z"/>
                <w:rFonts w:ascii="Times New Roman" w:eastAsia="Calibri" w:hAnsi="Times New Roman"/>
                <w:szCs w:val="18"/>
              </w:rPr>
            </w:pPr>
            <w:ins w:id="1884"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85" w:author="Eutelsat-Rapporteur (v01)" w:date="2021-05-24T14:01:00Z"/>
                <w:rFonts w:ascii="Times New Roman" w:eastAsia="Calibri" w:hAnsi="Times New Roman"/>
                <w:szCs w:val="18"/>
              </w:rPr>
            </w:pPr>
            <w:ins w:id="1886"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87" w:author="Eutelsat-Rapporteur (v01)" w:date="2021-05-24T14:01:00Z"/>
                <w:rFonts w:eastAsia="Calibri"/>
                <w:szCs w:val="18"/>
              </w:rPr>
            </w:pPr>
            <w:ins w:id="1888"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89" w:author="Eutelsat-Rapporteur (v01)" w:date="2021-05-24T14:01:00Z"/>
        </w:trPr>
        <w:tc>
          <w:tcPr>
            <w:tcW w:w="3115" w:type="dxa"/>
            <w:vMerge/>
          </w:tcPr>
          <w:p w14:paraId="65525241" w14:textId="77777777" w:rsidR="00576377" w:rsidRPr="00576377" w:rsidRDefault="00576377" w:rsidP="00DC3F77">
            <w:pPr>
              <w:pStyle w:val="TAL"/>
              <w:rPr>
                <w:ins w:id="1890"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91" w:author="Eutelsat-Rapporteur (v01)" w:date="2021-05-24T14:01:00Z"/>
                <w:rFonts w:ascii="Times New Roman" w:eastAsia="Calibri" w:hAnsi="Times New Roman"/>
                <w:szCs w:val="18"/>
              </w:rPr>
            </w:pPr>
            <w:ins w:id="1892"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893" w:author="Eutelsat-Rapporteur (v01)" w:date="2021-05-24T14:01:00Z"/>
                <w:rFonts w:ascii="Times New Roman" w:eastAsia="Calibri" w:hAnsi="Times New Roman"/>
                <w:szCs w:val="18"/>
              </w:rPr>
            </w:pPr>
            <w:ins w:id="1894"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895" w:author="Eutelsat-Rapporteur (v01)" w:date="2021-05-24T14:01:00Z"/>
                <w:rFonts w:ascii="Times New Roman" w:eastAsia="Calibri" w:hAnsi="Times New Roman"/>
                <w:szCs w:val="18"/>
              </w:rPr>
            </w:pPr>
            <w:ins w:id="1896"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897" w:author="Eutelsat-Rapporteur (v01)" w:date="2021-05-24T14:01:00Z"/>
                <w:szCs w:val="18"/>
              </w:rPr>
            </w:pPr>
            <w:ins w:id="1898"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899" w:author="Eutelsat-Rapporteur (v01)" w:date="2021-05-24T14:01:00Z"/>
        </w:trPr>
        <w:tc>
          <w:tcPr>
            <w:tcW w:w="3115" w:type="dxa"/>
            <w:vMerge w:val="restart"/>
          </w:tcPr>
          <w:p w14:paraId="01AEB129" w14:textId="77777777" w:rsidR="00576377" w:rsidRPr="00576377" w:rsidRDefault="00576377" w:rsidP="00DC3F77">
            <w:pPr>
              <w:rPr>
                <w:ins w:id="1900" w:author="Eutelsat-Rapporteur (v01)" w:date="2021-05-24T14:01:00Z"/>
                <w:szCs w:val="18"/>
              </w:rPr>
            </w:pPr>
            <w:ins w:id="1901"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902" w:author="Eutelsat-Rapporteur (v01)" w:date="2021-05-24T14:01:00Z"/>
                <w:rFonts w:ascii="Times New Roman" w:hAnsi="Times New Roman"/>
                <w:szCs w:val="18"/>
              </w:rPr>
            </w:pPr>
            <w:ins w:id="1903"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904"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905" w:author="Eutelsat-Rapporteur (v01)" w:date="2021-05-24T14:01:00Z"/>
                <w:rFonts w:ascii="Times New Roman" w:eastAsia="Calibri" w:hAnsi="Times New Roman"/>
                <w:szCs w:val="18"/>
              </w:rPr>
            </w:pPr>
            <w:ins w:id="1906"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907" w:author="Eutelsat-Rapporteur (v01)" w:date="2021-05-24T14:01:00Z"/>
                <w:rFonts w:ascii="Times New Roman" w:eastAsia="Calibri" w:hAnsi="Times New Roman"/>
                <w:szCs w:val="18"/>
              </w:rPr>
            </w:pPr>
            <w:ins w:id="1908"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909" w:author="Eutelsat-Rapporteur (v01)" w:date="2021-05-24T14:01:00Z"/>
                <w:rFonts w:ascii="Times New Roman" w:eastAsia="Calibri" w:hAnsi="Times New Roman"/>
                <w:szCs w:val="18"/>
              </w:rPr>
            </w:pPr>
            <w:ins w:id="1910"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911" w:author="Eutelsat-Rapporteur (v01)" w:date="2021-05-24T14:01:00Z"/>
                <w:color w:val="000000"/>
                <w:szCs w:val="18"/>
                <w:lang w:bidi="ar"/>
              </w:rPr>
            </w:pPr>
            <w:ins w:id="1912"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913" w:author="Eutelsat-Rapporteur (v01)" w:date="2021-05-24T14:01:00Z"/>
        </w:trPr>
        <w:tc>
          <w:tcPr>
            <w:tcW w:w="3115" w:type="dxa"/>
            <w:vMerge/>
          </w:tcPr>
          <w:p w14:paraId="3342BFD5" w14:textId="77777777" w:rsidR="00576377" w:rsidRPr="00576377" w:rsidRDefault="00576377" w:rsidP="00DC3F77">
            <w:pPr>
              <w:pStyle w:val="TAL"/>
              <w:rPr>
                <w:ins w:id="1914"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915" w:author="Eutelsat-Rapporteur (v01)" w:date="2021-05-24T14:01:00Z"/>
                <w:rFonts w:ascii="Times New Roman" w:eastAsia="Calibri" w:hAnsi="Times New Roman"/>
                <w:szCs w:val="18"/>
              </w:rPr>
            </w:pPr>
            <w:ins w:id="1916"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917" w:author="Eutelsat-Rapporteur (v01)" w:date="2021-05-24T14:01:00Z"/>
                <w:rFonts w:ascii="Times New Roman" w:eastAsia="Calibri" w:hAnsi="Times New Roman"/>
                <w:szCs w:val="18"/>
              </w:rPr>
            </w:pPr>
            <w:ins w:id="1918"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919" w:author="Eutelsat-Rapporteur (v01)" w:date="2021-05-24T14:01:00Z"/>
                <w:rFonts w:ascii="Times New Roman" w:eastAsia="Calibri" w:hAnsi="Times New Roman"/>
                <w:szCs w:val="18"/>
              </w:rPr>
            </w:pPr>
            <w:ins w:id="1920"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921" w:author="Eutelsat-Rapporteur (v01)" w:date="2021-05-24T14:01:00Z"/>
                <w:color w:val="000000"/>
                <w:szCs w:val="18"/>
                <w:lang w:bidi="ar"/>
              </w:rPr>
            </w:pPr>
            <w:ins w:id="1922"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923" w:author="Eutelsat-Rapporteur (v01)" w:date="2021-05-24T14:01:00Z"/>
        </w:trPr>
        <w:tc>
          <w:tcPr>
            <w:tcW w:w="3115" w:type="dxa"/>
            <w:vMerge/>
          </w:tcPr>
          <w:p w14:paraId="646A6540" w14:textId="77777777" w:rsidR="00576377" w:rsidRPr="00576377" w:rsidRDefault="00576377" w:rsidP="00DC3F77">
            <w:pPr>
              <w:pStyle w:val="TAL"/>
              <w:rPr>
                <w:ins w:id="1924"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925" w:author="Eutelsat-Rapporteur (v01)" w:date="2021-05-24T14:01:00Z"/>
                <w:rFonts w:ascii="Times New Roman" w:eastAsia="Calibri" w:hAnsi="Times New Roman"/>
                <w:szCs w:val="18"/>
              </w:rPr>
            </w:pPr>
            <w:ins w:id="1926"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927" w:author="Eutelsat-Rapporteur (v01)" w:date="2021-05-24T14:01:00Z"/>
                <w:rFonts w:ascii="Times New Roman" w:eastAsia="Calibri" w:hAnsi="Times New Roman"/>
                <w:szCs w:val="18"/>
              </w:rPr>
            </w:pPr>
            <w:ins w:id="1928"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929" w:author="Eutelsat-Rapporteur (v01)" w:date="2021-05-24T14:01:00Z"/>
                <w:rFonts w:ascii="Times New Roman" w:eastAsia="Calibri" w:hAnsi="Times New Roman"/>
                <w:szCs w:val="18"/>
              </w:rPr>
            </w:pPr>
            <w:ins w:id="1930"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931" w:author="Eutelsat-Rapporteur (v01)" w:date="2021-05-24T14:01:00Z"/>
                <w:color w:val="000000"/>
                <w:szCs w:val="18"/>
                <w:lang w:bidi="ar"/>
              </w:rPr>
            </w:pPr>
            <w:ins w:id="1932"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933" w:author="Eutelsat-Rapporteur (v01)" w:date="2021-05-24T14:01:00Z"/>
        </w:trPr>
        <w:tc>
          <w:tcPr>
            <w:tcW w:w="3115" w:type="dxa"/>
            <w:vMerge/>
          </w:tcPr>
          <w:p w14:paraId="2E8BC7B0" w14:textId="77777777" w:rsidR="00576377" w:rsidRPr="00576377" w:rsidRDefault="00576377" w:rsidP="00DC3F77">
            <w:pPr>
              <w:pStyle w:val="TAL"/>
              <w:rPr>
                <w:ins w:id="1934"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935" w:author="Eutelsat-Rapporteur (v01)" w:date="2021-05-24T14:01:00Z"/>
                <w:rFonts w:ascii="Times New Roman" w:eastAsia="Calibri" w:hAnsi="Times New Roman"/>
                <w:szCs w:val="18"/>
              </w:rPr>
            </w:pPr>
            <w:ins w:id="1936"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937" w:author="Eutelsat-Rapporteur (v01)" w:date="2021-05-24T14:01:00Z"/>
                <w:rFonts w:ascii="Times New Roman" w:eastAsia="Calibri" w:hAnsi="Times New Roman"/>
                <w:szCs w:val="18"/>
              </w:rPr>
            </w:pPr>
            <w:ins w:id="1938"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939" w:author="Eutelsat-Rapporteur (v01)" w:date="2021-05-24T14:01:00Z"/>
                <w:rFonts w:ascii="Times New Roman" w:eastAsia="Calibri" w:hAnsi="Times New Roman"/>
                <w:szCs w:val="18"/>
              </w:rPr>
            </w:pPr>
            <w:ins w:id="1940"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941" w:author="Eutelsat-Rapporteur (v01)" w:date="2021-05-24T14:01:00Z"/>
                <w:color w:val="000000"/>
                <w:szCs w:val="18"/>
                <w:lang w:bidi="ar"/>
              </w:rPr>
            </w:pPr>
            <w:ins w:id="1942"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943"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944" w:author="R.Faurie" w:date="2021-05-23T01:02:00Z"/>
          <w:rFonts w:ascii="Arial" w:hAnsi="Arial"/>
          <w:sz w:val="36"/>
        </w:rPr>
      </w:pPr>
      <w:ins w:id="1945"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Balk8"/>
      </w:pPr>
      <w:r w:rsidRPr="005E0572">
        <w:t xml:space="preserve">Annex </w:t>
      </w:r>
      <w:ins w:id="1946" w:author="Eutelsat-Rapporteur (v01)" w:date="2021-05-26T00:49:00Z">
        <w:r w:rsidR="00D6167B">
          <w:t>E</w:t>
        </w:r>
      </w:ins>
      <w:del w:id="1947"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Balk1"/>
      </w:pPr>
      <w:bookmarkStart w:id="1948" w:name="_Toc70441881"/>
      <w:bookmarkStart w:id="1949" w:name="_Toc66197041"/>
      <w:bookmarkStart w:id="1950" w:name="_Toc66198732"/>
      <w:bookmarkEnd w:id="707"/>
      <w:ins w:id="1951" w:author="Eutelsat-Rapporteur (v01)" w:date="2021-05-26T00:49:00Z">
        <w:r>
          <w:t>E</w:t>
        </w:r>
      </w:ins>
      <w:del w:id="1952"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948"/>
    </w:p>
    <w:bookmarkEnd w:id="1949"/>
    <w:bookmarkEnd w:id="1950"/>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Balk1"/>
      </w:pPr>
      <w:bookmarkStart w:id="1953" w:name="_Toc70441882"/>
      <w:ins w:id="1954" w:author="Eutelsat-Rapporteur (v01)" w:date="2021-05-26T00:49:00Z">
        <w:r>
          <w:t>E</w:t>
        </w:r>
      </w:ins>
      <w:del w:id="1955" w:author="Eutelsat-Rapporteur (v01)" w:date="2021-05-26T00:49:00Z">
        <w:r w:rsidR="00B7168F" w:rsidRPr="00145F49" w:rsidDel="00D6167B">
          <w:delText>C</w:delText>
        </w:r>
      </w:del>
      <w:r w:rsidR="00B7168F" w:rsidRPr="00145F49">
        <w:t>.2</w:t>
      </w:r>
      <w:r w:rsidR="00B7168F" w:rsidRPr="00145F49">
        <w:tab/>
        <w:t>RAN2 Agreements</w:t>
      </w:r>
      <w:bookmarkEnd w:id="1953"/>
    </w:p>
    <w:p w14:paraId="3AE29590" w14:textId="05ED5F38" w:rsidR="00B7168F" w:rsidRDefault="00D6167B" w:rsidP="00145F49">
      <w:pPr>
        <w:pStyle w:val="Balk2"/>
      </w:pPr>
      <w:bookmarkStart w:id="1956" w:name="_Toc70441883"/>
      <w:ins w:id="1957" w:author="Eutelsat-Rapporteur (v01)" w:date="2021-05-26T00:49:00Z">
        <w:r>
          <w:t>E</w:t>
        </w:r>
      </w:ins>
      <w:del w:id="1958"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956"/>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Balk2"/>
        <w:rPr>
          <w:ins w:id="1959" w:author="Eutelsat-Rapporteur (v01)" w:date="2021-05-26T00:50:00Z"/>
        </w:rPr>
      </w:pPr>
      <w:ins w:id="1960"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1961" w:author="Eutelsat-Rapporteur (v01)" w:date="2021-05-26T00:50:00Z"/>
        </w:rPr>
      </w:pPr>
      <w:ins w:id="1962" w:author="Eutelsat-Rapporteur (v08)" w:date="2021-05-26T21:05:00Z">
        <w:r w:rsidRPr="002722FF">
          <w:t>D</w:t>
        </w:r>
        <w:r>
          <w:t>isabling of HARQ feedback is not</w:t>
        </w:r>
        <w:r w:rsidRPr="002722FF">
          <w:t xml:space="preserve"> essential</w:t>
        </w:r>
      </w:ins>
      <w:ins w:id="1963" w:author="Eutelsat-Rapporteur (v08)" w:date="2021-05-26T21:40:00Z">
        <w:r w:rsidR="00582860">
          <w:t>.</w:t>
        </w:r>
      </w:ins>
    </w:p>
    <w:p w14:paraId="396C922A" w14:textId="67136763" w:rsidR="00A93206" w:rsidRDefault="00A93206" w:rsidP="00A93206">
      <w:pPr>
        <w:pStyle w:val="Agreement"/>
        <w:rPr>
          <w:ins w:id="1964" w:author="Eutelsat-Rapporteur (v08)" w:date="2021-05-26T21:11:00Z"/>
          <w:rFonts w:ascii="Times New Roman" w:hAnsi="Times New Roman"/>
          <w:sz w:val="20"/>
          <w:szCs w:val="20"/>
          <w:lang w:val="en-US"/>
        </w:rPr>
      </w:pPr>
      <w:ins w:id="1965" w:author="Eutelsat-Rapporteur (v08)" w:date="2021-05-26T21:11:00Z">
        <w:r>
          <w:rPr>
            <w:lang w:val="en-US"/>
          </w:rPr>
          <w:t>No need has been identified in RAN2 for further R</w:t>
        </w:r>
      </w:ins>
      <w:ins w:id="1966" w:author="Eutelsat-Rapporteur (v10)" w:date="2021-05-28T20:50:00Z">
        <w:r w:rsidR="00E75FA8">
          <w:rPr>
            <w:lang w:val="en-US"/>
          </w:rPr>
          <w:t>el-</w:t>
        </w:r>
      </w:ins>
      <w:ins w:id="1967" w:author="Eutelsat-Rapporteur (v08)" w:date="2021-05-26T21:11:00Z">
        <w:r>
          <w:rPr>
            <w:lang w:val="en-US"/>
          </w:rPr>
          <w:t xml:space="preserve">17 IoT NTN enhancement regarding </w:t>
        </w:r>
        <w:proofErr w:type="spellStart"/>
        <w:r>
          <w:rPr>
            <w:lang w:val="en-US"/>
          </w:rPr>
          <w:t>eMTC</w:t>
        </w:r>
        <w:proofErr w:type="spellEnd"/>
        <w:r>
          <w:rPr>
            <w:lang w:val="en-US"/>
          </w:rPr>
          <w:t xml:space="preserve"> and NB-IoT Coverage Enhancement features. They are assumed applicable to IoT NTN. L</w:t>
        </w:r>
      </w:ins>
      <w:ins w:id="1968" w:author="Eutelsat-Rapporteur (v08)" w:date="2021-05-26T22:12:00Z">
        <w:r w:rsidR="00745CEF">
          <w:rPr>
            <w:lang w:val="en-US"/>
          </w:rPr>
          <w:t xml:space="preserve">ayer </w:t>
        </w:r>
      </w:ins>
      <w:ins w:id="1969" w:author="Eutelsat-Rapporteur (v08)" w:date="2021-05-26T21:11:00Z">
        <w:r>
          <w:rPr>
            <w:lang w:val="en-US"/>
          </w:rPr>
          <w:t xml:space="preserve">1 issues if any, and the potential related need for further enhancement, are assumed </w:t>
        </w:r>
      </w:ins>
      <w:ins w:id="1970" w:author="Eutelsat-Rapporteur (v08)" w:date="2021-05-26T21:40:00Z">
        <w:r w:rsidR="00582860">
          <w:rPr>
            <w:lang w:val="en-US"/>
          </w:rPr>
          <w:t xml:space="preserve">to be </w:t>
        </w:r>
      </w:ins>
      <w:ins w:id="1971" w:author="Eutelsat-Rapporteur (v08)" w:date="2021-05-26T21:11:00Z">
        <w:r>
          <w:rPr>
            <w:lang w:val="en-US"/>
          </w:rPr>
          <w:t>addressed by RAN1.</w:t>
        </w:r>
      </w:ins>
    </w:p>
    <w:p w14:paraId="15302E0D" w14:textId="0273C81D" w:rsidR="00A93206" w:rsidRDefault="00A93206" w:rsidP="00A93206">
      <w:pPr>
        <w:pStyle w:val="Agreement"/>
        <w:rPr>
          <w:ins w:id="1972" w:author="Eutelsat-Rapporteur (v08)" w:date="2021-05-26T21:11:00Z"/>
          <w:rFonts w:ascii="Calibri" w:hAnsi="Calibri" w:cs="Calibri"/>
          <w:sz w:val="22"/>
          <w:szCs w:val="22"/>
          <w:lang w:val="en-US"/>
        </w:rPr>
      </w:pPr>
      <w:ins w:id="1973" w:author="Eutelsat-Rapporteur (v08)" w:date="2021-05-26T21:11:00Z">
        <w:r>
          <w:rPr>
            <w:lang w:val="en-US"/>
          </w:rPr>
          <w:t>Enhancement to PDCP discard timer is not essential but can be considered in the WI as TS impact is very small.</w:t>
        </w:r>
      </w:ins>
    </w:p>
    <w:p w14:paraId="74636590" w14:textId="534B9271" w:rsidR="00A93206" w:rsidRDefault="00A93206" w:rsidP="00A93206">
      <w:pPr>
        <w:pStyle w:val="Agreement"/>
        <w:rPr>
          <w:ins w:id="1974" w:author="Eutelsat-Rapporteur (v08)" w:date="2021-05-26T21:11:00Z"/>
          <w:lang w:val="en-US"/>
        </w:rPr>
      </w:pPr>
      <w:ins w:id="1975" w:author="Eutelsat-Rapporteur (v08)" w:date="2021-05-26T21:11:00Z">
        <w:r>
          <w:rPr>
            <w:lang w:val="en-US"/>
          </w:rPr>
          <w:t xml:space="preserve">No additional agreements on </w:t>
        </w:r>
      </w:ins>
      <w:ins w:id="1976" w:author="Eutelsat-Rapporteur (v08)" w:date="2021-05-26T22:11:00Z">
        <w:r w:rsidR="00745CEF">
          <w:rPr>
            <w:lang w:val="en-US"/>
          </w:rPr>
          <w:t>"</w:t>
        </w:r>
      </w:ins>
      <w:ins w:id="1977" w:author="Eutelsat-Rapporteur (v08)" w:date="2021-05-26T21:11:00Z">
        <w:r>
          <w:rPr>
            <w:lang w:val="en-US"/>
          </w:rPr>
          <w:t>earth-moving cell</w:t>
        </w:r>
      </w:ins>
      <w:ins w:id="1978" w:author="Eutelsat-Rapporteur (v08)" w:date="2021-05-26T22:11:00Z">
        <w:r w:rsidR="00745CEF">
          <w:rPr>
            <w:lang w:val="en-US"/>
          </w:rPr>
          <w:t>"</w:t>
        </w:r>
      </w:ins>
      <w:ins w:id="1979" w:author="Eutelsat-Rapporteur (v08)" w:date="2021-05-26T21:11:00Z">
        <w:r>
          <w:rPr>
            <w:lang w:val="en-US"/>
          </w:rPr>
          <w:t xml:space="preserve"> are needed in </w:t>
        </w:r>
      </w:ins>
      <w:ins w:id="1980" w:author="Eutelsat-Rapporteur (v08)" w:date="2021-05-26T22:10:00Z">
        <w:r w:rsidR="00745CEF">
          <w:rPr>
            <w:lang w:val="en-US"/>
          </w:rPr>
          <w:t>t</w:t>
        </w:r>
      </w:ins>
      <w:ins w:id="1981" w:author="Eutelsat-Rapporteur (v08)" w:date="2021-05-26T21:11:00Z">
        <w:r>
          <w:rPr>
            <w:lang w:val="en-US"/>
          </w:rPr>
          <w:t xml:space="preserve">he </w:t>
        </w:r>
      </w:ins>
      <w:ins w:id="1982" w:author="Eutelsat-Rapporteur (v08)" w:date="2021-05-26T22:11:00Z">
        <w:r w:rsidR="00745CEF">
          <w:rPr>
            <w:lang w:val="en-US"/>
          </w:rPr>
          <w:t xml:space="preserve">Technical Report </w:t>
        </w:r>
      </w:ins>
      <w:ins w:id="1983"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1984" w:author="Eutelsat-Rapporteur (v08)" w:date="2021-05-26T21:11:00Z"/>
          <w:lang w:val="en-US"/>
        </w:rPr>
      </w:pPr>
      <w:ins w:id="1985" w:author="Eutelsat-Rapporteur (v08)" w:date="2021-05-26T21:11:00Z">
        <w:r>
          <w:rPr>
            <w:lang w:val="en-US"/>
          </w:rPr>
          <w:t xml:space="preserve">Referring to a previous agreement: </w:t>
        </w:r>
      </w:ins>
      <w:ins w:id="1986" w:author="Eutelsat-Rapporteur (v08)" w:date="2021-05-26T22:12:00Z">
        <w:r w:rsidR="00745CEF">
          <w:rPr>
            <w:lang w:val="en-US"/>
          </w:rPr>
          <w:t>"</w:t>
        </w:r>
      </w:ins>
      <w:ins w:id="1987" w:author="Eutelsat-Rapporteur (v08)" w:date="2021-05-26T21:11:00Z">
        <w:r>
          <w:rPr>
            <w:lang w:val="en-US"/>
          </w:rPr>
          <w:t>The NR-NTN agreements, where the network may broadcast more than one TACs per PLMN in a cell is considered for IoT NTN (other options not excluded for now)</w:t>
        </w:r>
      </w:ins>
      <w:ins w:id="1988" w:author="Eutelsat-Rapporteur (v08)" w:date="2021-05-26T22:12:00Z">
        <w:r w:rsidR="00745CEF">
          <w:rPr>
            <w:lang w:val="en-US"/>
          </w:rPr>
          <w:t>"</w:t>
        </w:r>
      </w:ins>
      <w:ins w:id="1989" w:author="Eutelsat-Rapporteur (v08)" w:date="2021-05-26T21:11:00Z">
        <w:r>
          <w:rPr>
            <w:lang w:val="en-US"/>
          </w:rPr>
          <w:t xml:space="preserve">, </w:t>
        </w:r>
      </w:ins>
      <w:ins w:id="1990" w:author="Eutelsat-Rapporteur (v08)" w:date="2021-05-26T22:12:00Z">
        <w:r w:rsidR="00745CEF">
          <w:rPr>
            <w:lang w:val="en-US"/>
          </w:rPr>
          <w:t>r</w:t>
        </w:r>
      </w:ins>
      <w:ins w:id="1991" w:author="Eutelsat-Rapporteur (v08)" w:date="2021-05-26T21:11:00Z">
        <w:r>
          <w:rPr>
            <w:lang w:val="en-US"/>
          </w:rPr>
          <w:t xml:space="preserve">emove the text </w:t>
        </w:r>
      </w:ins>
      <w:ins w:id="1992" w:author="Eutelsat-Rapporteur (v08)" w:date="2021-05-26T22:13:00Z">
        <w:r w:rsidR="00745CEF">
          <w:rPr>
            <w:lang w:val="en-US"/>
          </w:rPr>
          <w:t>"</w:t>
        </w:r>
      </w:ins>
      <w:ins w:id="1993" w:author="Eutelsat-Rapporteur (v08)" w:date="2021-05-26T21:11:00Z">
        <w:r>
          <w:rPr>
            <w:i/>
            <w:iCs/>
            <w:lang w:val="en-US"/>
          </w:rPr>
          <w:t>(other options not excluded for now)</w:t>
        </w:r>
      </w:ins>
      <w:ins w:id="1994" w:author="Eutelsat-Rapporteur (v08)" w:date="2021-05-26T22:13:00Z">
        <w:r w:rsidR="00CF1775">
          <w:rPr>
            <w:lang w:val="en-US"/>
          </w:rPr>
          <w:t>"</w:t>
        </w:r>
      </w:ins>
      <w:ins w:id="1995" w:author="Eutelsat-Rapporteur (v08)" w:date="2021-05-26T21:11:00Z">
        <w:r>
          <w:rPr>
            <w:lang w:val="en-US"/>
          </w:rPr>
          <w:t xml:space="preserve"> from previous agreement.</w:t>
        </w:r>
      </w:ins>
    </w:p>
    <w:p w14:paraId="34584C53" w14:textId="3FE5EA20" w:rsidR="00A93206" w:rsidRDefault="00A93206" w:rsidP="00A93206">
      <w:pPr>
        <w:pStyle w:val="Agreement"/>
        <w:rPr>
          <w:ins w:id="1996" w:author="Eutelsat-Rapporteur (v08)" w:date="2021-05-26T21:11:00Z"/>
          <w:lang w:val="en-US"/>
        </w:rPr>
      </w:pPr>
      <w:ins w:id="1997" w:author="Eutelsat-Rapporteur (v08)" w:date="2021-05-26T21:11:00Z">
        <w:r>
          <w:rPr>
            <w:lang w:val="en-US"/>
          </w:rPr>
          <w:t xml:space="preserve">Referring to a previous agreement, </w:t>
        </w:r>
      </w:ins>
      <w:ins w:id="1998" w:author="Eutelsat-Rapporteur (v08)" w:date="2021-05-26T22:13:00Z">
        <w:r w:rsidR="00CF1775">
          <w:rPr>
            <w:lang w:val="en-US"/>
          </w:rPr>
          <w:t>"</w:t>
        </w:r>
      </w:ins>
      <w:ins w:id="1999" w:author="Eutelsat-Rapporteur (v08)" w:date="2021-05-26T21:11:00Z">
        <w:r>
          <w:rPr>
            <w:lang w:val="en-US"/>
          </w:rPr>
          <w:t>[035] 15: RAN2 should wait until agreements regarding TAU are made in the NR-</w:t>
        </w:r>
        <w:proofErr w:type="gramStart"/>
        <w:r>
          <w:rPr>
            <w:lang w:val="en-US"/>
          </w:rPr>
          <w:t>NTN WI, and</w:t>
        </w:r>
        <w:proofErr w:type="gramEnd"/>
        <w:r>
          <w:rPr>
            <w:lang w:val="en-US"/>
          </w:rPr>
          <w:t xml:space="preserve"> use those for </w:t>
        </w:r>
        <w:proofErr w:type="spellStart"/>
        <w:r>
          <w:rPr>
            <w:lang w:val="en-US"/>
          </w:rPr>
          <w:t>eMTC</w:t>
        </w:r>
        <w:proofErr w:type="spellEnd"/>
        <w:r>
          <w:rPr>
            <w:lang w:val="en-US"/>
          </w:rPr>
          <w:t>/NB-IoT over NTN, if applicable.</w:t>
        </w:r>
      </w:ins>
      <w:ins w:id="2000" w:author="Eutelsat-Rapporteur (v08)" w:date="2021-05-26T22:13:00Z">
        <w:r w:rsidR="00CF1775">
          <w:rPr>
            <w:lang w:val="en-US"/>
          </w:rPr>
          <w:t>",</w:t>
        </w:r>
      </w:ins>
      <w:ins w:id="2001" w:author="Eutelsat-Rapporteur (v08)" w:date="2021-05-26T21:11:00Z">
        <w:r>
          <w:rPr>
            <w:lang w:val="en-US"/>
          </w:rPr>
          <w:t xml:space="preserve"> TAU details based on agreements regarding TAU made in the NR</w:t>
        </w:r>
      </w:ins>
      <w:ins w:id="2002" w:author="Eutelsat-Rapporteur (v08)" w:date="2021-05-26T22:14:00Z">
        <w:r w:rsidR="00CF1775">
          <w:rPr>
            <w:lang w:val="en-US"/>
          </w:rPr>
          <w:t xml:space="preserve"> </w:t>
        </w:r>
      </w:ins>
      <w:ins w:id="2003"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2004" w:author="Eutelsat-Rapporteur (v08)" w:date="2021-05-26T21:11:00Z"/>
          <w:lang w:val="en-US"/>
        </w:rPr>
      </w:pPr>
      <w:ins w:id="2005" w:author="Eutelsat-Rapporteur (v08)" w:date="2021-05-26T21:11:00Z">
        <w:r>
          <w:rPr>
            <w:lang w:val="en-US"/>
          </w:rPr>
          <w:lastRenderedPageBreak/>
          <w:t>Enhancements for SON and channel quality reporting for NTN have not been found to be essential</w:t>
        </w:r>
      </w:ins>
      <w:ins w:id="2006" w:author="Eutelsat-Rapporteur (v08)" w:date="2021-05-26T22:14:00Z">
        <w:r w:rsidR="00CF1775">
          <w:rPr>
            <w:lang w:val="en-US"/>
          </w:rPr>
          <w:t>.</w:t>
        </w:r>
      </w:ins>
    </w:p>
    <w:p w14:paraId="4639E5AB" w14:textId="5688C4F5" w:rsidR="00A93206" w:rsidRDefault="00A93206" w:rsidP="00A93206">
      <w:pPr>
        <w:pStyle w:val="Agreement"/>
        <w:rPr>
          <w:ins w:id="2007" w:author="Eutelsat-Rapporteur (v08)" w:date="2021-05-26T21:11:00Z"/>
          <w:lang w:val="en-US"/>
        </w:rPr>
      </w:pPr>
      <w:ins w:id="2008" w:author="Eutelsat-Rapporteur (v08)" w:date="2021-05-26T21:11:00Z">
        <w:r>
          <w:rPr>
            <w:lang w:val="en-US"/>
          </w:rPr>
          <w:t>Support of legacy (R</w:t>
        </w:r>
      </w:ins>
      <w:ins w:id="2009" w:author="Eutelsat-Rapporteur (v08)" w:date="2021-05-26T22:15:00Z">
        <w:r w:rsidR="00CF1775">
          <w:rPr>
            <w:lang w:val="en-US"/>
          </w:rPr>
          <w:t>el-</w:t>
        </w:r>
      </w:ins>
      <w:ins w:id="2010"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011" w:author="Eutelsat-Rapporteur (v08)" w:date="2021-05-26T21:11:00Z"/>
          <w:lang w:val="en-US"/>
        </w:rPr>
      </w:pPr>
      <w:ins w:id="2012" w:author="Eutelsat-Rapporteur (v08)" w:date="2021-05-26T21:11:00Z">
        <w:r>
          <w:rPr>
            <w:lang w:val="en-US"/>
          </w:rPr>
          <w:t xml:space="preserve">From RAN2 point of view, the existing power saving mechanisms </w:t>
        </w:r>
        <w:proofErr w:type="gramStart"/>
        <w:r>
          <w:rPr>
            <w:lang w:val="en-US"/>
          </w:rPr>
          <w:t>e.g.</w:t>
        </w:r>
        <w:proofErr w:type="gramEnd"/>
        <w:r>
          <w:rPr>
            <w:lang w:val="en-US"/>
          </w:rPr>
          <w:t xml:space="preserve"> DRX, PSM, </w:t>
        </w:r>
        <w:proofErr w:type="spellStart"/>
        <w:r>
          <w:rPr>
            <w:lang w:val="en-US"/>
          </w:rPr>
          <w:t>eDRX</w:t>
        </w:r>
        <w:proofErr w:type="spellEnd"/>
        <w:r>
          <w:rPr>
            <w:lang w:val="en-US"/>
          </w:rPr>
          <w:t xml:space="preserve">,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013" w:author="Eutelsat-Rapporteur (v08)" w:date="2021-05-26T21:11:00Z"/>
          <w:lang w:val="en-US"/>
        </w:rPr>
      </w:pPr>
      <w:ins w:id="2014" w:author="Eutelsat-Rapporteur (v08)" w:date="2021-05-26T21:11:00Z">
        <w:r>
          <w:rPr>
            <w:lang w:val="en-US"/>
          </w:rPr>
          <w:t>Support of discontinuous coverage without excessive UE power consumption and without excessive failures / recovery actions, is essential, Expectation that this need</w:t>
        </w:r>
      </w:ins>
      <w:ins w:id="2015" w:author="Eutelsat-Rapporteur (v08)" w:date="2021-05-26T22:17:00Z">
        <w:r w:rsidR="00CF1775">
          <w:rPr>
            <w:lang w:val="en-US"/>
          </w:rPr>
          <w:t>s</w:t>
        </w:r>
      </w:ins>
      <w:ins w:id="2016" w:author="Eutelsat-Rapporteur (v08)" w:date="2021-05-26T21:11:00Z">
        <w:r>
          <w:rPr>
            <w:lang w:val="en-US"/>
          </w:rPr>
          <w:t xml:space="preserve"> to be </w:t>
        </w:r>
        <w:proofErr w:type="gramStart"/>
        <w:r>
          <w:rPr>
            <w:lang w:val="en-US"/>
          </w:rPr>
          <w:t>taken into account</w:t>
        </w:r>
        <w:proofErr w:type="gramEnd"/>
        <w:r>
          <w:rPr>
            <w:lang w:val="en-US"/>
          </w:rPr>
          <w:t xml:space="preserve"> at least for Idle mode, and that this is applicable for all reference scenarios (GEO, MEO and LEO). </w:t>
        </w:r>
      </w:ins>
    </w:p>
    <w:p w14:paraId="4DBCFB37" w14:textId="5E6CD9ED" w:rsidR="00A93206" w:rsidRDefault="00A93206" w:rsidP="00A93206">
      <w:pPr>
        <w:pStyle w:val="Agreement"/>
        <w:rPr>
          <w:ins w:id="2017" w:author="Eutelsat-Rapporteur (v08)" w:date="2021-05-26T21:11:00Z"/>
          <w:lang w:val="en-US"/>
        </w:rPr>
      </w:pPr>
      <w:ins w:id="2018" w:author="Eutelsat-Rapporteur (v08)" w:date="2021-05-26T21:11:00Z">
        <w:r>
          <w:rPr>
            <w:lang w:val="en-US"/>
          </w:rPr>
          <w:t xml:space="preserve">Enhancements for power saving in connected mode are not essential. Minor adaptations to enable support in NTN deployment of existing features </w:t>
        </w:r>
        <w:proofErr w:type="gramStart"/>
        <w:r>
          <w:rPr>
            <w:lang w:val="en-US"/>
          </w:rPr>
          <w:t>e.g.</w:t>
        </w:r>
        <w:proofErr w:type="gramEnd"/>
        <w:r>
          <w:rPr>
            <w:lang w:val="en-US"/>
          </w:rPr>
          <w:t xml:space="preserve"> EDT, PUR for GEO may be considered in </w:t>
        </w:r>
      </w:ins>
      <w:ins w:id="2019" w:author="Eutelsat-Rapporteur (v08)" w:date="2021-05-26T21:46:00Z">
        <w:r w:rsidR="00023751">
          <w:rPr>
            <w:lang w:val="en-US"/>
          </w:rPr>
          <w:t xml:space="preserve">the </w:t>
        </w:r>
      </w:ins>
      <w:ins w:id="2020"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021" w:author="Eutelsat-Rapporteur (v08)" w:date="2021-05-26T21:11:00Z"/>
          <w:lang w:val="en-US"/>
        </w:rPr>
      </w:pPr>
      <w:ins w:id="2022"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023" w:author="Eutelsat-Rapporteur (v08)" w:date="2021-05-26T22:18:00Z"/>
          <w:lang w:val="en-US"/>
        </w:rPr>
      </w:pPr>
      <w:ins w:id="2024" w:author="Eutelsat-Rapporteur (v08)" w:date="2021-05-26T21:11:00Z">
        <w:r>
          <w:rPr>
            <w:lang w:val="en-US"/>
          </w:rPr>
          <w:t>The S</w:t>
        </w:r>
      </w:ins>
      <w:ins w:id="2025" w:author="Eutelsat-Rapporteur (v08)" w:date="2021-05-26T23:37:00Z">
        <w:r w:rsidR="00644548">
          <w:rPr>
            <w:lang w:val="en-US"/>
          </w:rPr>
          <w:t xml:space="preserve">tudy </w:t>
        </w:r>
      </w:ins>
      <w:ins w:id="2026" w:author="Eutelsat-Rapporteur (v08)" w:date="2021-05-26T21:11:00Z">
        <w:r>
          <w:rPr>
            <w:lang w:val="en-US"/>
          </w:rPr>
          <w:t>I</w:t>
        </w:r>
      </w:ins>
      <w:ins w:id="2027" w:author="Eutelsat-Rapporteur (v08)" w:date="2021-05-26T23:37:00Z">
        <w:r w:rsidR="00644548">
          <w:rPr>
            <w:lang w:val="en-US"/>
          </w:rPr>
          <w:t>tem</w:t>
        </w:r>
      </w:ins>
      <w:ins w:id="2028" w:author="Eutelsat-Rapporteur (v08)" w:date="2021-05-26T21:11:00Z">
        <w:r>
          <w:rPr>
            <w:lang w:val="en-US"/>
          </w:rPr>
          <w:t xml:space="preserve"> can be closed from </w:t>
        </w:r>
      </w:ins>
      <w:ins w:id="2029" w:author="Eutelsat-Rapporteur (v08)" w:date="2021-05-26T21:47:00Z">
        <w:r w:rsidR="00023751">
          <w:rPr>
            <w:lang w:val="en-US"/>
          </w:rPr>
          <w:t xml:space="preserve">a </w:t>
        </w:r>
      </w:ins>
      <w:ins w:id="2030" w:author="Eutelsat-Rapporteur (v08)" w:date="2021-05-26T21:11:00Z">
        <w:r>
          <w:rPr>
            <w:lang w:val="en-US"/>
          </w:rPr>
          <w:t>RAN2 perspective.</w:t>
        </w:r>
      </w:ins>
    </w:p>
    <w:p w14:paraId="6A792F39" w14:textId="400DD82D" w:rsidR="00A93206" w:rsidRPr="00CF1775" w:rsidRDefault="00CF1775" w:rsidP="00CF1775">
      <w:pPr>
        <w:pStyle w:val="Agreement"/>
        <w:rPr>
          <w:ins w:id="2031" w:author="Eutelsat-Rapporteur (v08)" w:date="2021-05-26T21:11:00Z"/>
          <w:sz w:val="20"/>
        </w:rPr>
      </w:pPr>
      <w:ins w:id="2032" w:author="Eutelsat-Rapporteur (v08)" w:date="2021-05-26T22:19:00Z">
        <w:r>
          <w:t xml:space="preserve">Support of legacy (Rel-16) Handover and RLF/reestablishment mechanisms without major enhancements is considered essential. </w:t>
        </w:r>
      </w:ins>
      <w:ins w:id="2033" w:author="Eutelsat-Rapporteur (v10)" w:date="2021-05-28T00:49:00Z">
        <w:r w:rsidR="00105F83" w:rsidRPr="007C6CEC">
          <w:t xml:space="preserve">For </w:t>
        </w:r>
        <w:proofErr w:type="spellStart"/>
        <w:r w:rsidR="00105F83" w:rsidRPr="007C6CEC">
          <w:t>eMTC</w:t>
        </w:r>
        <w:proofErr w:type="spellEnd"/>
        <w:r w:rsidR="00105F83" w:rsidRPr="007C6CEC">
          <w:t xml:space="preserve">, Rel-16 LTE CHO procedure can be considered without major enhancements. </w:t>
        </w:r>
      </w:ins>
      <w:ins w:id="2034"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Balk8"/>
      </w:pPr>
      <w:r w:rsidRPr="00B923D6">
        <w:t xml:space="preserve">Annex </w:t>
      </w:r>
      <w:ins w:id="2035" w:author="R.Faurie" w:date="2021-05-23T01:07:00Z">
        <w:r w:rsidR="00A7231B">
          <w:t>F</w:t>
        </w:r>
      </w:ins>
      <w:del w:id="2036" w:author="R.Faurie" w:date="2021-05-23T01:07:00Z">
        <w:r w:rsidR="00B7168F" w:rsidDel="00A7231B">
          <w:delText>D</w:delText>
        </w:r>
      </w:del>
      <w:r w:rsidR="00DA363D">
        <w:t xml:space="preserve"> (Informative)</w:t>
      </w:r>
      <w:r w:rsidRPr="00B923D6">
        <w:t>:</w:t>
      </w:r>
      <w:r w:rsidR="00DA363D">
        <w:br/>
      </w:r>
      <w:r w:rsidRPr="00B923D6">
        <w:t>Change history</w:t>
      </w:r>
      <w:bookmarkStart w:id="2037" w:name="OLE_LINK6"/>
      <w:bookmarkStart w:id="2038" w:name="OLE_LINK7"/>
      <w:bookmarkStart w:id="2039" w:name="OLE_LINK20"/>
      <w:bookmarkStart w:id="2040" w:name="OLE_LINK21"/>
      <w:bookmarkStart w:id="2041" w:name="OLE_LINK22"/>
      <w:bookmarkEnd w:id="708"/>
      <w:bookmarkEnd w:id="7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037"/>
          <w:bookmarkEnd w:id="2038"/>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710"/>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039"/>
      <w:bookmarkEnd w:id="2040"/>
      <w:bookmarkEnd w:id="2041"/>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Balk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Balk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042"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2042"/>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043"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043"/>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26" w:author="Qualcomm-Bharat" w:date="2021-05-26T10:38:00Z" w:initials="BS">
    <w:p w14:paraId="7DB6131E" w14:textId="68F96918" w:rsidR="00E36196" w:rsidRDefault="00E36196">
      <w:pPr>
        <w:pStyle w:val="AklamaMetni"/>
      </w:pPr>
      <w:r>
        <w:rPr>
          <w:rStyle w:val="AklamaBavurusu"/>
        </w:rPr>
        <w:annotationRef/>
      </w:r>
      <w:r>
        <w:t xml:space="preserve">Should </w:t>
      </w:r>
      <w:proofErr w:type="gramStart"/>
      <w:r>
        <w:t>Take into account</w:t>
      </w:r>
      <w:proofErr w:type="gramEnd"/>
      <w:r>
        <w:t xml:space="preserve"> the weight factor as well.</w:t>
      </w:r>
    </w:p>
  </w:comment>
  <w:comment w:id="327" w:author="Eutelsat-Rapporteur (v08)" w:date="2021-05-27T00:03:00Z" w:initials="RF">
    <w:p w14:paraId="120EF461" w14:textId="36516F8D" w:rsidR="00203244" w:rsidRDefault="00203244">
      <w:pPr>
        <w:pStyle w:val="AklamaMetni"/>
      </w:pPr>
      <w:r>
        <w:rPr>
          <w:rStyle w:val="AklamaBavurusu"/>
        </w:rPr>
        <w:annotationRef/>
      </w:r>
      <w:bookmarkStart w:id="329" w:name="_Hlk72975535"/>
      <w:r w:rsidR="008A0105" w:rsidRPr="008A0105">
        <w:rPr>
          <w:highlight w:val="yellow"/>
        </w:rPr>
        <w:t>Un</w:t>
      </w:r>
      <w:r w:rsidRPr="008A0105">
        <w:rPr>
          <w:highlight w:val="yellow"/>
        </w:rPr>
        <w:t xml:space="preserve">changed. </w:t>
      </w:r>
      <w:r w:rsidR="00386276">
        <w:rPr>
          <w:highlight w:val="yellow"/>
        </w:rPr>
        <w:t xml:space="preserve">TBC if </w:t>
      </w:r>
      <w:r w:rsidR="00D838F2" w:rsidRPr="00203244">
        <w:rPr>
          <w:highlight w:val="yellow"/>
        </w:rPr>
        <w:t xml:space="preserve">an agreement </w:t>
      </w:r>
      <w:r w:rsidR="00386276">
        <w:rPr>
          <w:highlight w:val="yellow"/>
        </w:rPr>
        <w:t xml:space="preserve">can be reached </w:t>
      </w:r>
      <w:r w:rsidR="00D838F2">
        <w:rPr>
          <w:highlight w:val="yellow"/>
        </w:rPr>
        <w:t>with the sourc</w:t>
      </w:r>
      <w:r w:rsidR="000238B5">
        <w:rPr>
          <w:highlight w:val="yellow"/>
        </w:rPr>
        <w:t>ing</w:t>
      </w:r>
      <w:r w:rsidR="00D838F2">
        <w:rPr>
          <w:highlight w:val="yellow"/>
        </w:rPr>
        <w:t xml:space="preserve"> company</w:t>
      </w:r>
      <w:r w:rsidR="000238B5">
        <w:rPr>
          <w:highlight w:val="yellow"/>
        </w:rPr>
        <w:t xml:space="preserve"> </w:t>
      </w:r>
      <w:r w:rsidR="00D838F2" w:rsidRPr="00203244">
        <w:rPr>
          <w:highlight w:val="yellow"/>
        </w:rPr>
        <w:t xml:space="preserve">during </w:t>
      </w:r>
      <w:r w:rsidR="000238B5">
        <w:rPr>
          <w:highlight w:val="yellow"/>
        </w:rPr>
        <w:t xml:space="preserve">the </w:t>
      </w:r>
      <w:r w:rsidR="00D838F2" w:rsidRPr="00203244">
        <w:rPr>
          <w:highlight w:val="yellow"/>
        </w:rPr>
        <w:t>CB session.</w:t>
      </w:r>
      <w:bookmarkEnd w:id="329"/>
    </w:p>
  </w:comment>
  <w:comment w:id="328" w:author="Eutelsat-Rapporteur (v10)" w:date="2021-05-28T00:57:00Z" w:initials="RF">
    <w:p w14:paraId="71959751" w14:textId="569CD055" w:rsidR="00C47941" w:rsidRPr="00F6441E" w:rsidRDefault="00C47941">
      <w:pPr>
        <w:pStyle w:val="AklamaMetni"/>
      </w:pPr>
      <w:r>
        <w:rPr>
          <w:rStyle w:val="AklamaBavurusu"/>
        </w:rPr>
        <w:annotationRef/>
      </w:r>
      <w:r w:rsidR="009D6D5A" w:rsidRPr="00F6441E">
        <w:rPr>
          <w:highlight w:val="green"/>
        </w:rPr>
        <w:t xml:space="preserve">Added </w:t>
      </w:r>
      <w:r w:rsidRPr="00F6441E">
        <w:rPr>
          <w:highlight w:val="green"/>
        </w:rPr>
        <w:t xml:space="preserve">indication </w:t>
      </w:r>
      <w:r w:rsidR="00F6441E" w:rsidRPr="00F6441E">
        <w:rPr>
          <w:highlight w:val="green"/>
        </w:rPr>
        <w:t>of</w:t>
      </w:r>
      <w:r w:rsidRPr="00F6441E">
        <w:rPr>
          <w:highlight w:val="green"/>
        </w:rPr>
        <w:t xml:space="preserve"> </w:t>
      </w:r>
      <w:r w:rsidRPr="00F6441E">
        <w:rPr>
          <w:i/>
          <w:iCs/>
          <w:highlight w:val="green"/>
        </w:rPr>
        <w:t>paging weight</w:t>
      </w:r>
      <w:r w:rsidR="00F6441E" w:rsidRPr="00F6441E">
        <w:rPr>
          <w:i/>
          <w:iCs/>
          <w:highlight w:val="green"/>
        </w:rPr>
        <w:t xml:space="preserve"> </w:t>
      </w:r>
      <w:r w:rsidR="00F6441E" w:rsidRPr="00F6441E">
        <w:rPr>
          <w:highlight w:val="green"/>
        </w:rPr>
        <w:t>according to Qualcomm / Huawei indications</w:t>
      </w:r>
    </w:p>
  </w:comment>
  <w:comment w:id="406" w:author="Huawei - Odile" w:date="2021-05-26T10:54:00Z" w:initials="HW">
    <w:p w14:paraId="5330C348" w14:textId="77777777" w:rsidR="00C47941" w:rsidRDefault="00C47941" w:rsidP="00C47941">
      <w:pPr>
        <w:pStyle w:val="AklamaMetni"/>
      </w:pPr>
      <w:r>
        <w:rPr>
          <w:rStyle w:val="AklamaBavurusu"/>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407" w:author="Qualcomm-Bharat" w:date="2021-05-26T10:39:00Z" w:initials="BS">
    <w:p w14:paraId="10C09141" w14:textId="77777777" w:rsidR="00C47941" w:rsidRDefault="00C47941" w:rsidP="00C47941">
      <w:pPr>
        <w:pStyle w:val="AklamaMetni"/>
      </w:pPr>
      <w:r>
        <w:rPr>
          <w:rStyle w:val="AklamaBavurusu"/>
        </w:rPr>
        <w:annotationRef/>
      </w:r>
      <w:r>
        <w:t>Ok with Huawei suggestion</w:t>
      </w:r>
    </w:p>
  </w:comment>
  <w:comment w:id="408" w:author="Eutelsat-Rapporteur (v08)" w:date="2021-05-27T00:13:00Z" w:initials="RF">
    <w:p w14:paraId="469113E6" w14:textId="77777777" w:rsidR="00C47941" w:rsidRPr="00386276" w:rsidRDefault="00C47941" w:rsidP="00C47941">
      <w:pPr>
        <w:pStyle w:val="AklamaMetni"/>
        <w:rPr>
          <w:highlight w:val="yellow"/>
        </w:rPr>
      </w:pPr>
      <w:r>
        <w:rPr>
          <w:rStyle w:val="AklamaBavurusu"/>
        </w:rPr>
        <w:annotationRef/>
      </w:r>
      <w:r>
        <w:rPr>
          <w:highlight w:val="yellow"/>
        </w:rPr>
        <w:t>I understand that there might be a possible confusion with "spotbeam" terminology.</w:t>
      </w:r>
    </w:p>
  </w:comment>
  <w:comment w:id="409" w:author="Eutelsat-Rapporteur (v0x)" w:date="2021-05-27T17:50:00Z" w:initials="RF">
    <w:p w14:paraId="31BCE6CE" w14:textId="39CAAC98" w:rsidR="00C47941" w:rsidRDefault="00C47941" w:rsidP="00C47941">
      <w:pPr>
        <w:pStyle w:val="AklamaMetni"/>
      </w:pPr>
      <w:r w:rsidRPr="00C47941">
        <w:rPr>
          <w:rStyle w:val="AklamaBavurusu"/>
          <w:highlight w:val="cyan"/>
        </w:rPr>
        <w:annotationRef/>
      </w:r>
      <w:r w:rsidRPr="009D6D5A">
        <w:rPr>
          <w:highlight w:val="green"/>
        </w:rPr>
        <w:t>Removed the "spotbeam" terminology due to concerns from companies. Aligned Annex</w:t>
      </w:r>
      <w:r w:rsidR="00014026" w:rsidRPr="009D6D5A">
        <w:rPr>
          <w:highlight w:val="green"/>
        </w:rPr>
        <w:t xml:space="preserve"> D4</w:t>
      </w:r>
      <w:r w:rsidRPr="009D6D5A">
        <w:rPr>
          <w:highlight w:val="green"/>
        </w:rPr>
        <w:t xml:space="preserve"> for consistency.</w:t>
      </w:r>
    </w:p>
  </w:comment>
  <w:comment w:id="580" w:author="Huawei - Odile" w:date="2021-05-26T10:57:00Z" w:initials="HW">
    <w:p w14:paraId="57D2271B" w14:textId="77777777" w:rsidR="00C47941" w:rsidRDefault="00C47941" w:rsidP="00C47941">
      <w:pPr>
        <w:pStyle w:val="AklamaMetni"/>
      </w:pPr>
      <w:r>
        <w:rPr>
          <w:rStyle w:val="AklamaBavurusu"/>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34330FC0" w14:textId="77777777" w:rsidR="00C47941" w:rsidRDefault="00C47941" w:rsidP="00C47941">
      <w:pPr>
        <w:pStyle w:val="AklamaMetni"/>
      </w:pPr>
      <w:proofErr w:type="spellStart"/>
      <w:r>
        <w:t>NO_traffic</w:t>
      </w:r>
      <w:proofErr w:type="spellEnd"/>
      <w:r>
        <w:t xml:space="preserve"> = 0.2 according to TR 45.820</w:t>
      </w:r>
    </w:p>
  </w:comment>
  <w:comment w:id="581" w:author="Eutelsat-Rapporteur (v08)" w:date="2021-05-27T00:08:00Z" w:initials="RF">
    <w:p w14:paraId="25F00388" w14:textId="77777777" w:rsidR="00C47941" w:rsidRDefault="00C47941" w:rsidP="00C47941">
      <w:pPr>
        <w:pStyle w:val="AklamaMetni"/>
      </w:pPr>
      <w:r>
        <w:rPr>
          <w:rStyle w:val="AklamaBavurusu"/>
        </w:rPr>
        <w:annotationRef/>
      </w:r>
      <w:bookmarkStart w:id="582" w:name="_Hlk72975581"/>
      <w:r>
        <w:rPr>
          <w:highlight w:val="yellow"/>
        </w:rPr>
        <w:t>This is one potential way.</w:t>
      </w:r>
    </w:p>
    <w:p w14:paraId="03C43687" w14:textId="77777777" w:rsidR="00C47941" w:rsidRDefault="00C47941" w:rsidP="00C47941">
      <w:pPr>
        <w:pStyle w:val="AklamaMetni"/>
      </w:pPr>
      <w:r w:rsidRPr="00203244">
        <w:rPr>
          <w:highlight w:val="green"/>
        </w:rPr>
        <w:t>Th</w:t>
      </w:r>
      <w:r>
        <w:rPr>
          <w:highlight w:val="green"/>
        </w:rPr>
        <w:t>e</w:t>
      </w:r>
      <w:r w:rsidRPr="00203244">
        <w:rPr>
          <w:highlight w:val="green"/>
        </w:rPr>
        <w:t xml:space="preserve"> note proposed is </w:t>
      </w:r>
      <w:proofErr w:type="spellStart"/>
      <w:proofErr w:type="gramStart"/>
      <w:r w:rsidRPr="00203244">
        <w:rPr>
          <w:highlight w:val="green"/>
        </w:rPr>
        <w:t>a</w:t>
      </w:r>
      <w:proofErr w:type="spellEnd"/>
      <w:proofErr w:type="gramEnd"/>
      <w:r w:rsidRPr="00203244">
        <w:rPr>
          <w:highlight w:val="green"/>
        </w:rPr>
        <w:t xml:space="preserve">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582"/>
  </w:comment>
  <w:comment w:id="583" w:author="Eutelsat-Rapporteur (v0x)" w:date="2021-05-27T18:20:00Z" w:initials="RF">
    <w:p w14:paraId="71ED97CA" w14:textId="561A5C89" w:rsidR="00C47941" w:rsidRPr="00014026" w:rsidRDefault="00C47941" w:rsidP="00C47941">
      <w:pPr>
        <w:pStyle w:val="AklamaMetni"/>
        <w:rPr>
          <w:highlight w:val="cyan"/>
        </w:rPr>
      </w:pPr>
      <w:r>
        <w:rPr>
          <w:rStyle w:val="AklamaBavurusu"/>
        </w:rPr>
        <w:annotationRef/>
      </w:r>
      <w:r w:rsidRPr="009D6D5A">
        <w:rPr>
          <w:highlight w:val="green"/>
        </w:rPr>
        <w:t xml:space="preserve">Added </w:t>
      </w:r>
      <w:proofErr w:type="spellStart"/>
      <w:r w:rsidRPr="009D6D5A">
        <w:rPr>
          <w:highlight w:val="green"/>
        </w:rPr>
        <w:t>NO_Traffic</w:t>
      </w:r>
      <w:proofErr w:type="spellEnd"/>
      <w:r w:rsidR="00014026" w:rsidRPr="009D6D5A">
        <w:rPr>
          <w:highlight w:val="green"/>
        </w:rPr>
        <w:t xml:space="preserve"> +</w:t>
      </w:r>
      <w:r w:rsidRPr="009D6D5A">
        <w:rPr>
          <w:highlight w:val="green"/>
        </w:rPr>
        <w:t xml:space="preserve"> </w:t>
      </w:r>
      <w:r w:rsidR="00014026" w:rsidRPr="009D6D5A">
        <w:rPr>
          <w:highlight w:val="green"/>
        </w:rPr>
        <w:t>u</w:t>
      </w:r>
      <w:r w:rsidRPr="009D6D5A">
        <w:rPr>
          <w:highlight w:val="green"/>
        </w:rPr>
        <w:t>pdated the note.</w:t>
      </w:r>
      <w:r w:rsidRPr="00014026">
        <w:rPr>
          <w:highlight w:val="cya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34330FC0" w15:done="0"/>
  <w15:commentEx w15:paraId="03C43687" w15:paraIdParent="34330FC0" w15:done="0"/>
  <w15:commentEx w15:paraId="71ED97CA" w15:paraIdParent="34330F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34330FC0" w16cid:durableId="2458DEB6"/>
  <w16cid:commentId w16cid:paraId="03C43687" w16cid:durableId="24596188"/>
  <w16cid:commentId w16cid:paraId="71ED97CA" w16cid:durableId="245A61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475155" w14:textId="77777777" w:rsidR="00C25D83" w:rsidRDefault="00C25D83">
      <w:r>
        <w:separator/>
      </w:r>
    </w:p>
  </w:endnote>
  <w:endnote w:type="continuationSeparator" w:id="0">
    <w:p w14:paraId="6F9D85DC" w14:textId="77777777" w:rsidR="00C25D83" w:rsidRDefault="00C25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20B0604020202020204"/>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FangSong_GB2312">
    <w:altName w:val="Microsoft YaHei"/>
    <w:panose1 w:val="020B0604020202020204"/>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BBE8" w14:textId="77777777" w:rsidR="004549E8" w:rsidRDefault="004549E8">
    <w:pPr>
      <w:pStyle w:val="AltBilgi"/>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F3F128" w14:textId="77777777" w:rsidR="00C25D83" w:rsidRDefault="00C25D83">
      <w:r>
        <w:separator/>
      </w:r>
    </w:p>
  </w:footnote>
  <w:footnote w:type="continuationSeparator" w:id="0">
    <w:p w14:paraId="5C6728F0" w14:textId="77777777" w:rsidR="00C25D83" w:rsidRDefault="00C25D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85A78" w14:textId="28630C12" w:rsidR="004549E8" w:rsidRDefault="004549E8" w:rsidP="00DC748C">
    <w:pPr>
      <w:pStyle w:val="stBilgi"/>
      <w:framePr w:wrap="auto" w:vAnchor="text" w:hAnchor="margin" w:xAlign="right" w:y="1"/>
      <w:widowControl/>
    </w:pPr>
  </w:p>
  <w:p w14:paraId="3CB3AA46" w14:textId="77777777" w:rsidR="004549E8" w:rsidRDefault="004549E8" w:rsidP="00DC748C">
    <w:pPr>
      <w:pStyle w:val="stBilgi"/>
      <w:framePr w:wrap="auto" w:vAnchor="text" w:hAnchor="margin" w:xAlign="center" w:y="1"/>
      <w:widowControl/>
    </w:pPr>
    <w:r>
      <w:fldChar w:fldCharType="begin"/>
    </w:r>
    <w:r>
      <w:instrText xml:space="preserve"> PAGE </w:instrText>
    </w:r>
    <w:r>
      <w:fldChar w:fldCharType="separate"/>
    </w:r>
    <w:r w:rsidR="002529CB">
      <w:t>26</w:t>
    </w:r>
    <w:r>
      <w:fldChar w:fldCharType="end"/>
    </w:r>
  </w:p>
  <w:p w14:paraId="539822DC" w14:textId="797F6C1A" w:rsidR="004549E8" w:rsidRDefault="004549E8" w:rsidP="00DC748C">
    <w:pPr>
      <w:pStyle w:val="stBilgi"/>
      <w:framePr w:wrap="auto" w:vAnchor="text" w:hAnchor="margin" w:y="1"/>
      <w:widowControl/>
    </w:pPr>
  </w:p>
  <w:p w14:paraId="0E7E2D30" w14:textId="77777777" w:rsidR="004549E8" w:rsidRPr="00DC748C" w:rsidRDefault="004549E8" w:rsidP="00DC748C">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eNumaras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9"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1"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0"/>
  </w:num>
  <w:num w:numId="3">
    <w:abstractNumId w:val="12"/>
  </w:num>
  <w:num w:numId="4">
    <w:abstractNumId w:val="28"/>
  </w:num>
  <w:num w:numId="5">
    <w:abstractNumId w:val="31"/>
  </w:num>
  <w:num w:numId="6">
    <w:abstractNumId w:val="0"/>
  </w:num>
  <w:num w:numId="7">
    <w:abstractNumId w:val="14"/>
  </w:num>
  <w:num w:numId="8">
    <w:abstractNumId w:val="5"/>
  </w:num>
  <w:num w:numId="9">
    <w:abstractNumId w:val="26"/>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7"/>
  </w:num>
  <w:num w:numId="20">
    <w:abstractNumId w:val="3"/>
  </w:num>
  <w:num w:numId="21">
    <w:abstractNumId w:val="24"/>
  </w:num>
  <w:num w:numId="22">
    <w:abstractNumId w:val="29"/>
  </w:num>
  <w:num w:numId="23">
    <w:abstractNumId w:val="25"/>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5"/>
  </w:num>
  <w:num w:numId="33">
    <w:abstractNumId w:val="15"/>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Nokia">
    <w15:presenceInfo w15:providerId="None" w15:userId="Nokia"/>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026"/>
    <w:rsid w:val="000141FE"/>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05F83"/>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244"/>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6FDB"/>
    <w:rsid w:val="002B7766"/>
    <w:rsid w:val="002C0C2F"/>
    <w:rsid w:val="002C2C9D"/>
    <w:rsid w:val="002C5730"/>
    <w:rsid w:val="002C5B00"/>
    <w:rsid w:val="002D0358"/>
    <w:rsid w:val="002D22EF"/>
    <w:rsid w:val="002D574D"/>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CEF"/>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569E"/>
    <w:rsid w:val="00796342"/>
    <w:rsid w:val="00796433"/>
    <w:rsid w:val="00796650"/>
    <w:rsid w:val="0079690D"/>
    <w:rsid w:val="007A2132"/>
    <w:rsid w:val="007A2C8F"/>
    <w:rsid w:val="007A463D"/>
    <w:rsid w:val="007A5001"/>
    <w:rsid w:val="007A5F53"/>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49DC"/>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721"/>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8045C"/>
    <w:rsid w:val="00D833FF"/>
    <w:rsid w:val="00D838F2"/>
    <w:rsid w:val="00D84E68"/>
    <w:rsid w:val="00D8668D"/>
    <w:rsid w:val="00D87158"/>
    <w:rsid w:val="00D914CC"/>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41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321"/>
    <w:pPr>
      <w:spacing w:after="180"/>
    </w:pPr>
    <w:rPr>
      <w:sz w:val="18"/>
      <w:lang w:eastAsia="en-US"/>
    </w:rPr>
  </w:style>
  <w:style w:type="paragraph" w:styleId="Balk1">
    <w:name w:val="heading 1"/>
    <w:aliases w:val="NMP Heading 1,H1,h11,h12,h13,h14,h15,h16,app heading 1,l1,Memo Heading 1,Heading 1_a,heading 1,h17,h111,h121,h131,h141,h151,h161,h18,h112,h122,h132,h142,h152,h162,h19,h113,h123,h133,h143,h153,h163,Alt+1,Alt+11,Alt+12,Alt+13,h1"/>
    <w:next w:val="Normal"/>
    <w:link w:val="Balk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alk2">
    <w:name w:val="heading 2"/>
    <w:aliases w:val="H2,h2,Head2A,2,UNDERRUBRIK 1-2,DO NOT USE_h2,h21,H2 Char,h2 Char,Heading 2 Char,Header 2,Header2,22,heading2,2nd level,H21,H22,H23,H24,H25,R2,E2,†berschrift 2,õberschrift 2,T2,l2,Head 2,List level 2,Guide 2,list 2,list 2,I2,X.X"/>
    <w:basedOn w:val="Balk1"/>
    <w:next w:val="Normal"/>
    <w:link w:val="Balk2Char"/>
    <w:qFormat/>
    <w:pPr>
      <w:pBdr>
        <w:top w:val="none" w:sz="0" w:space="0" w:color="auto"/>
      </w:pBdr>
      <w:spacing w:before="180"/>
      <w:outlineLvl w:val="1"/>
    </w:pPr>
    <w:rPr>
      <w:sz w:val="32"/>
    </w:rPr>
  </w:style>
  <w:style w:type="paragraph" w:styleId="Balk3">
    <w:name w:val="heading 3"/>
    <w:aliases w:val="no break,H3,Underrubrik2,h3,Memo Heading 3,hello,Titre 3 Car,no break Car,H3 Car,Underrubrik2 Car,h3 Car,Memo Heading 3 Car,hello Car,Heading 3 Char Car,no break Char Car,H3 Char Car,Underrubrik2 Char Car,h3 Char Car,Memo Heading 3 Char Ca"/>
    <w:basedOn w:val="Balk2"/>
    <w:next w:val="Normal"/>
    <w:link w:val="Balk3Char"/>
    <w:qFormat/>
    <w:pPr>
      <w:spacing w:before="120"/>
      <w:outlineLvl w:val="2"/>
    </w:pPr>
    <w:rPr>
      <w:sz w:val="28"/>
    </w:rPr>
  </w:style>
  <w:style w:type="paragraph" w:styleId="Balk4">
    <w:name w:val="heading 4"/>
    <w:aliases w:val="h4,H4,H41,h41,H42,h42,H43,h43,H411,h411,H421,h421,H44,h44,H412,h412,H422,h422,H431,h431,H45,h45,H413,h413,H423,h423,H432,h432,H46,h46,H47,h47,Memo Heading 4,Memo Heading 5,heading 4,heading 4 + Indent: Left 0.5 in,标题3a,4th level,4,l4"/>
    <w:basedOn w:val="Normal"/>
    <w:next w:val="Normal"/>
    <w:link w:val="Balk4Char"/>
    <w:qFormat/>
    <w:rsid w:val="009A6CB3"/>
    <w:pPr>
      <w:spacing w:before="120"/>
      <w:ind w:left="1418" w:hanging="1418"/>
      <w:outlineLvl w:val="3"/>
    </w:pPr>
    <w:rPr>
      <w:rFonts w:ascii="Arial" w:hAnsi="Arial"/>
      <w:sz w:val="24"/>
    </w:rPr>
  </w:style>
  <w:style w:type="paragraph" w:styleId="Balk5">
    <w:name w:val="heading 5"/>
    <w:aliases w:val="h5,Heading5,H5,5,mh2,Module heading 2"/>
    <w:basedOn w:val="Balk4"/>
    <w:next w:val="Normal"/>
    <w:link w:val="Balk5Char"/>
    <w:qFormat/>
    <w:pPr>
      <w:ind w:left="1701" w:hanging="1701"/>
      <w:outlineLvl w:val="4"/>
    </w:pPr>
    <w:rPr>
      <w:sz w:val="22"/>
    </w:rPr>
  </w:style>
  <w:style w:type="paragraph" w:styleId="Balk6">
    <w:name w:val="heading 6"/>
    <w:basedOn w:val="H6"/>
    <w:next w:val="Normal"/>
    <w:link w:val="Balk6Char"/>
    <w:qFormat/>
    <w:pPr>
      <w:outlineLvl w:val="5"/>
    </w:pPr>
  </w:style>
  <w:style w:type="paragraph" w:styleId="Balk7">
    <w:name w:val="heading 7"/>
    <w:aliases w:val="7,figure title,No#,No digit heading,h7"/>
    <w:basedOn w:val="H6"/>
    <w:next w:val="Normal"/>
    <w:link w:val="Balk7Char"/>
    <w:qFormat/>
    <w:pPr>
      <w:outlineLvl w:val="6"/>
    </w:pPr>
  </w:style>
  <w:style w:type="paragraph" w:styleId="Balk8">
    <w:name w:val="heading 8"/>
    <w:aliases w:val="8,Figure Title,h8,Figure Con't"/>
    <w:basedOn w:val="Balk1"/>
    <w:next w:val="Normal"/>
    <w:link w:val="Balk8Char"/>
    <w:qFormat/>
    <w:pPr>
      <w:ind w:left="0" w:firstLine="0"/>
      <w:outlineLvl w:val="7"/>
    </w:pPr>
  </w:style>
  <w:style w:type="paragraph" w:styleId="Balk9">
    <w:name w:val="heading 9"/>
    <w:aliases w:val="Table Title,Stack con't,h9,table title,heading 9,Table Title&#10;"/>
    <w:basedOn w:val="Balk8"/>
    <w:next w:val="Normal"/>
    <w:link w:val="Balk9Char"/>
    <w:qFormat/>
    <w:pPr>
      <w:outlineLvl w:val="8"/>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aliases w:val="NMP Heading 1 Char,H1 Char,h11 Char,h12 Char,h13 Char,h14 Char,h15 Char,h16 Char,app heading 1 Char,l1 Char,Memo Heading 1 Char,Heading 1_a Char,heading 1 Char,h17 Char,h111 Char,h121 Char,h131 Char,h141 Char,h151 Char,h161 Char,h18 Char"/>
    <w:link w:val="Balk1"/>
    <w:rsid w:val="00B16E2D"/>
    <w:rPr>
      <w:rFonts w:ascii="Arial" w:hAnsi="Arial"/>
      <w:sz w:val="36"/>
      <w:lang w:val="en-GB" w:eastAsia="en-US"/>
    </w:rPr>
  </w:style>
  <w:style w:type="character" w:customStyle="1" w:styleId="Balk2Char">
    <w:name w:val="Başlık 2 Char"/>
    <w:aliases w:val="H2 Char1,h2 Char1,Head2A Char,2 Char,UNDERRUBRIK 1-2 Char,DO NOT USE_h2 Char,h21 Char,H2 Char Char,h2 Char Char,Heading 2 Char Char,Header 2 Char,Header2 Char,22 Char,heading2 Char,2nd level Char,H21 Char,H22 Char,H23 Char,H24 Char,R2 Char"/>
    <w:link w:val="Balk2"/>
    <w:rsid w:val="005D4323"/>
    <w:rPr>
      <w:rFonts w:ascii="Arial" w:hAnsi="Arial"/>
      <w:sz w:val="32"/>
      <w:lang w:val="en-GB" w:eastAsia="en-US"/>
    </w:rPr>
  </w:style>
  <w:style w:type="character" w:customStyle="1" w:styleId="Balk3Char">
    <w:name w:val="Başlık 3 Char"/>
    <w:aliases w:val="no break Char,H3 Char,Underrubrik2 Char,h3 Char,Memo Heading 3 Char,hello Char,Titre 3 Car Char,no break Car Char,H3 Car Char,Underrubrik2 Car Char,h3 Car Char,Memo Heading 3 Car Char,hello Car Char,Heading 3 Char Car Char,H3 Char Car Char"/>
    <w:link w:val="Balk3"/>
    <w:rsid w:val="005D4323"/>
    <w:rPr>
      <w:rFonts w:ascii="Arial" w:hAnsi="Arial"/>
      <w:sz w:val="28"/>
      <w:lang w:val="en-GB" w:eastAsia="en-US"/>
    </w:rPr>
  </w:style>
  <w:style w:type="character" w:customStyle="1" w:styleId="Balk4Char">
    <w:name w:val="Başlık 4 Char"/>
    <w:aliases w:val="h4 Char,H4 Char,H41 Char,h41 Char,H42 Char,h42 Char,H43 Char,h43 Char,H411 Char,h411 Char,H421 Char,h421 Char,H44 Char,h44 Char,H412 Char,h412 Char,H422 Char,h422 Char,H431 Char,h431 Char,H45 Char,h45 Char,H413 Char,h413 Char,H423 Char"/>
    <w:link w:val="Balk4"/>
    <w:rsid w:val="009A6CB3"/>
    <w:rPr>
      <w:rFonts w:ascii="Arial" w:hAnsi="Arial"/>
      <w:sz w:val="24"/>
      <w:lang w:val="en-GB"/>
    </w:rPr>
  </w:style>
  <w:style w:type="character" w:customStyle="1" w:styleId="Balk5Char">
    <w:name w:val="Başlık 5 Char"/>
    <w:aliases w:val="h5 Char,Heading5 Char,H5 Char,5 Char,mh2 Char,Module heading 2 Char"/>
    <w:link w:val="Balk5"/>
    <w:rsid w:val="005D4323"/>
    <w:rPr>
      <w:rFonts w:ascii="Arial" w:hAnsi="Arial"/>
      <w:sz w:val="22"/>
      <w:lang w:val="en-GB" w:eastAsia="en-US"/>
    </w:rPr>
  </w:style>
  <w:style w:type="paragraph" w:customStyle="1" w:styleId="H6">
    <w:name w:val="H6"/>
    <w:basedOn w:val="Balk5"/>
    <w:next w:val="Normal"/>
    <w:pPr>
      <w:ind w:left="1985" w:hanging="1985"/>
      <w:outlineLvl w:val="9"/>
    </w:pPr>
    <w:rPr>
      <w:sz w:val="20"/>
    </w:rPr>
  </w:style>
  <w:style w:type="character" w:customStyle="1" w:styleId="Balk6Char">
    <w:name w:val="Başlık 6 Char"/>
    <w:link w:val="Balk6"/>
    <w:rsid w:val="005D4323"/>
    <w:rPr>
      <w:rFonts w:ascii="Arial" w:hAnsi="Arial"/>
      <w:lang w:val="en-GB" w:eastAsia="en-US"/>
    </w:rPr>
  </w:style>
  <w:style w:type="character" w:customStyle="1" w:styleId="Balk7Char">
    <w:name w:val="Başlık 7 Char"/>
    <w:aliases w:val="7 Char,figure title Char,No# Char,No digit heading Char,h7 Char"/>
    <w:link w:val="Balk7"/>
    <w:rsid w:val="005D4323"/>
    <w:rPr>
      <w:rFonts w:ascii="Arial" w:hAnsi="Arial"/>
      <w:lang w:val="en-GB" w:eastAsia="en-US"/>
    </w:rPr>
  </w:style>
  <w:style w:type="character" w:customStyle="1" w:styleId="Balk8Char">
    <w:name w:val="Başlık 8 Char"/>
    <w:aliases w:val="8 Char,Figure Title Char,h8 Char,Figure Con't Char"/>
    <w:link w:val="Balk8"/>
    <w:rsid w:val="005D4323"/>
    <w:rPr>
      <w:rFonts w:ascii="Arial" w:hAnsi="Arial"/>
      <w:sz w:val="36"/>
      <w:lang w:val="en-GB" w:eastAsia="en-US"/>
    </w:rPr>
  </w:style>
  <w:style w:type="character" w:customStyle="1" w:styleId="Balk9Char">
    <w:name w:val="Başlık 9 Char"/>
    <w:aliases w:val="Table Title Char,Stack con't Char,h9 Char,table title Char,heading 9 Char,Table Title&#10; Char"/>
    <w:link w:val="Balk9"/>
    <w:rsid w:val="005D4323"/>
    <w:rPr>
      <w:rFonts w:ascii="Arial" w:hAnsi="Arial"/>
      <w:sz w:val="36"/>
      <w:lang w:val="en-GB" w:eastAsia="en-US"/>
    </w:rPr>
  </w:style>
  <w:style w:type="paragraph" w:styleId="T9">
    <w:name w:val="toc 9"/>
    <w:basedOn w:val="T8"/>
    <w:uiPriority w:val="39"/>
    <w:pPr>
      <w:ind w:left="1418" w:hanging="1418"/>
    </w:pPr>
  </w:style>
  <w:style w:type="paragraph" w:styleId="T8">
    <w:name w:val="toc 8"/>
    <w:basedOn w:val="T1"/>
    <w:pPr>
      <w:spacing w:before="180"/>
      <w:ind w:left="2693" w:hanging="2693"/>
    </w:pPr>
    <w:rPr>
      <w:b/>
    </w:rPr>
  </w:style>
  <w:style w:type="paragraph" w:styleId="T1">
    <w:name w:val="toc 1"/>
    <w:link w:val="T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stBilgi">
    <w:name w:val="header"/>
    <w:aliases w:val="header odd,header,header odd1,header odd2,header odd3,header odd4,header odd5,header odd6,header1,header2,header3,header odd11,header odd21,header odd7,header4,header odd8,header odd9,header5,header odd12,header11,header21,header odd22,h"/>
    <w:link w:val="stBilgiChar"/>
    <w:pPr>
      <w:widowControl w:val="0"/>
    </w:pPr>
    <w:rPr>
      <w:rFonts w:ascii="Arial" w:hAnsi="Arial"/>
      <w:b/>
      <w:noProof/>
      <w:sz w:val="18"/>
      <w:lang w:eastAsia="en-US"/>
    </w:rPr>
  </w:style>
  <w:style w:type="character" w:customStyle="1" w:styleId="stBilgiChar">
    <w:name w:val="Üst Bilgi Char"/>
    <w:aliases w:val="header odd Char,header Char,header odd1 Char,header odd2 Char,header odd3 Char,header odd4 Char,header odd5 Char,header odd6 Char,header1 Char,header2 Char,header3 Char,header odd11 Char,header odd21 Char,header odd7 Char,header4 Char"/>
    <w:link w:val="stBilgi"/>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5">
    <w:name w:val="toc 5"/>
    <w:basedOn w:val="T4"/>
    <w:pPr>
      <w:ind w:left="1701" w:hanging="1701"/>
    </w:pPr>
  </w:style>
  <w:style w:type="paragraph" w:styleId="T4">
    <w:name w:val="toc 4"/>
    <w:basedOn w:val="T3"/>
    <w:pPr>
      <w:ind w:left="1418" w:hanging="1418"/>
    </w:pPr>
  </w:style>
  <w:style w:type="paragraph" w:styleId="T3">
    <w:name w:val="toc 3"/>
    <w:basedOn w:val="T2"/>
    <w:pPr>
      <w:ind w:left="1134" w:hanging="1134"/>
    </w:pPr>
  </w:style>
  <w:style w:type="paragraph" w:styleId="T2">
    <w:name w:val="toc 2"/>
    <w:basedOn w:val="T1"/>
    <w:uiPriority w:val="39"/>
    <w:pPr>
      <w:keepNext w:val="0"/>
      <w:spacing w:before="0"/>
      <w:ind w:left="851" w:hanging="851"/>
    </w:pPr>
    <w:rPr>
      <w:sz w:val="20"/>
    </w:rPr>
  </w:style>
  <w:style w:type="paragraph" w:styleId="Dizin1">
    <w:name w:val="index 1"/>
    <w:basedOn w:val="Normal"/>
    <w:pPr>
      <w:keepLines/>
      <w:spacing w:after="0"/>
    </w:pPr>
  </w:style>
  <w:style w:type="paragraph" w:styleId="Dizin2">
    <w:name w:val="index 2"/>
    <w:basedOn w:val="Dizin1"/>
    <w:pPr>
      <w:ind w:left="284"/>
    </w:pPr>
  </w:style>
  <w:style w:type="paragraph" w:customStyle="1" w:styleId="TT">
    <w:name w:val="TT"/>
    <w:basedOn w:val="Balk1"/>
    <w:next w:val="Normal"/>
    <w:pPr>
      <w:outlineLvl w:val="9"/>
    </w:pPr>
  </w:style>
  <w:style w:type="paragraph" w:styleId="AltBilgi">
    <w:name w:val="footer"/>
    <w:basedOn w:val="stBilgi"/>
    <w:link w:val="AltBilgiChar"/>
    <w:pPr>
      <w:jc w:val="center"/>
    </w:pPr>
    <w:rPr>
      <w:i/>
    </w:rPr>
  </w:style>
  <w:style w:type="character" w:customStyle="1" w:styleId="AltBilgiChar">
    <w:name w:val="Alt Bilgi Char"/>
    <w:link w:val="AltBilgi"/>
    <w:rsid w:val="005D4323"/>
    <w:rPr>
      <w:rFonts w:ascii="Arial" w:hAnsi="Arial"/>
      <w:b/>
      <w:i/>
      <w:noProof/>
      <w:sz w:val="18"/>
      <w:lang w:val="en-GB" w:eastAsia="en-US"/>
    </w:rPr>
  </w:style>
  <w:style w:type="character" w:styleId="DipnotBavurusu">
    <w:name w:val="footnote reference"/>
    <w:rPr>
      <w:b/>
      <w:position w:val="6"/>
      <w:sz w:val="16"/>
    </w:rPr>
  </w:style>
  <w:style w:type="paragraph" w:styleId="DipnotMetni">
    <w:name w:val="footnote text"/>
    <w:aliases w:val="footnote text1,footnote text2,footnote text3,footnote text4,footnote text5,footnote text6,footnote text7,footnote text11,footnote text21,footnote text31,footnote text41,footnote text51,footnote text61,footnote text8"/>
    <w:basedOn w:val="Normal"/>
    <w:link w:val="DipnotMetni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eNumaras2">
    <w:name w:val="List Number 2"/>
    <w:basedOn w:val="ListeNumaras"/>
    <w:pPr>
      <w:ind w:left="851"/>
    </w:pPr>
  </w:style>
  <w:style w:type="paragraph" w:styleId="ListeNumaras">
    <w:name w:val="List Number"/>
    <w:basedOn w:val="Liste"/>
  </w:style>
  <w:style w:type="paragraph" w:styleId="Liste">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e"/>
    <w:link w:val="B1Char"/>
    <w:qFormat/>
  </w:style>
  <w:style w:type="character" w:customStyle="1" w:styleId="B1Char">
    <w:name w:val="B1 Char"/>
    <w:link w:val="B1"/>
    <w:locked/>
    <w:rsid w:val="00B16E2D"/>
    <w:rPr>
      <w:lang w:val="en-GB" w:eastAsia="en-US"/>
    </w:rPr>
  </w:style>
  <w:style w:type="paragraph" w:styleId="T6">
    <w:name w:val="toc 6"/>
    <w:basedOn w:val="T5"/>
    <w:next w:val="Normal"/>
    <w:pPr>
      <w:ind w:left="1985" w:hanging="1985"/>
    </w:pPr>
  </w:style>
  <w:style w:type="paragraph" w:styleId="T7">
    <w:name w:val="toc 7"/>
    <w:basedOn w:val="T6"/>
    <w:next w:val="Normal"/>
    <w:pPr>
      <w:ind w:left="2268" w:hanging="2268"/>
    </w:pPr>
  </w:style>
  <w:style w:type="paragraph" w:styleId="ListeMaddemi2">
    <w:name w:val="List Bullet 2"/>
    <w:basedOn w:val="ListeMaddemi"/>
    <w:pPr>
      <w:ind w:left="851"/>
    </w:pPr>
  </w:style>
  <w:style w:type="paragraph" w:styleId="ListeMaddemi">
    <w:name w:val="List Bullet"/>
    <w:basedOn w:val="Liste"/>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eMaddemi3">
    <w:name w:val="List Bullet 3"/>
    <w:basedOn w:val="ListeMaddemi2"/>
    <w:pPr>
      <w:ind w:left="1135"/>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paragraph" w:styleId="ListeMaddemi4">
    <w:name w:val="List Bullet 4"/>
    <w:basedOn w:val="ListeMaddemi3"/>
    <w:pPr>
      <w:ind w:left="1418"/>
    </w:pPr>
  </w:style>
  <w:style w:type="paragraph" w:styleId="ListeMaddemi5">
    <w:name w:val="List Bullet 5"/>
    <w:basedOn w:val="ListeMaddemi4"/>
    <w:pPr>
      <w:ind w:left="1702"/>
    </w:pPr>
  </w:style>
  <w:style w:type="paragraph" w:customStyle="1" w:styleId="B2">
    <w:name w:val="B2"/>
    <w:basedOn w:val="Liste2"/>
    <w:link w:val="B2Char"/>
    <w:qFormat/>
  </w:style>
  <w:style w:type="paragraph" w:customStyle="1" w:styleId="B3">
    <w:name w:val="B3"/>
    <w:basedOn w:val="Liste3"/>
    <w:link w:val="B3Char2"/>
  </w:style>
  <w:style w:type="paragraph" w:customStyle="1" w:styleId="B4">
    <w:name w:val="B4"/>
    <w:basedOn w:val="Liste4"/>
    <w:link w:val="B4Char"/>
  </w:style>
  <w:style w:type="paragraph" w:customStyle="1" w:styleId="B5">
    <w:name w:val="B5"/>
    <w:basedOn w:val="Liste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DizinBal">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ekMetni">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Kpr">
    <w:name w:val="Hyperlink"/>
    <w:uiPriority w:val="99"/>
    <w:rPr>
      <w:color w:val="0000FF"/>
      <w:u w:val="single"/>
    </w:rPr>
  </w:style>
  <w:style w:type="paragraph" w:styleId="BelgeBalantlar">
    <w:name w:val="Document Map"/>
    <w:basedOn w:val="Normal"/>
    <w:link w:val="BelgeBalantlarChar"/>
    <w:pPr>
      <w:shd w:val="clear" w:color="auto" w:fill="000080"/>
    </w:pPr>
    <w:rPr>
      <w:rFonts w:ascii="Tahoma" w:hAnsi="Tahoma"/>
    </w:rPr>
  </w:style>
  <w:style w:type="paragraph" w:styleId="DzMetin">
    <w:name w:val="Plain Text"/>
    <w:basedOn w:val="Normal"/>
    <w:link w:val="DzMetinChar"/>
    <w:rPr>
      <w:rFonts w:ascii="Courier New" w:hAnsi="Courier New"/>
      <w:lang w:val="nb-NO"/>
    </w:rPr>
  </w:style>
  <w:style w:type="character" w:customStyle="1" w:styleId="DzMetinChar">
    <w:name w:val="Düz Metin Char"/>
    <w:link w:val="DzMetin"/>
    <w:rsid w:val="005D4323"/>
    <w:rPr>
      <w:rFonts w:ascii="Courier New" w:hAnsi="Courier New"/>
      <w:lang w:val="nb-NO" w:eastAsia="en-US"/>
    </w:rPr>
  </w:style>
  <w:style w:type="paragraph" w:customStyle="1" w:styleId="TAJ">
    <w:name w:val="TAJ"/>
    <w:basedOn w:val="TH"/>
  </w:style>
  <w:style w:type="character" w:styleId="AklamaBavurusu">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AklamaMetni">
    <w:name w:val="annotation text"/>
    <w:basedOn w:val="Normal"/>
    <w:link w:val="AklamaMetniChar"/>
    <w:qFormat/>
  </w:style>
  <w:style w:type="character" w:customStyle="1" w:styleId="AklamaMetniChar">
    <w:name w:val="Açıklama Metni Char"/>
    <w:link w:val="AklamaMetni"/>
    <w:rsid w:val="005D4323"/>
    <w:rPr>
      <w:lang w:val="en-GB" w:eastAsia="en-US"/>
    </w:rPr>
  </w:style>
  <w:style w:type="paragraph" w:styleId="BalonMetni">
    <w:name w:val="Balloon Text"/>
    <w:basedOn w:val="Normal"/>
    <w:link w:val="BalonMetniChar"/>
    <w:rsid w:val="000B0836"/>
    <w:pPr>
      <w:spacing w:after="0"/>
    </w:pPr>
    <w:rPr>
      <w:rFonts w:ascii="Tahoma" w:hAnsi="Tahoma" w:cs="Tahoma"/>
      <w:szCs w:val="16"/>
    </w:rPr>
  </w:style>
  <w:style w:type="character" w:customStyle="1" w:styleId="BalonMetniChar">
    <w:name w:val="Balon Metni Char"/>
    <w:link w:val="BalonMetni"/>
    <w:rsid w:val="000B0836"/>
    <w:rPr>
      <w:rFonts w:ascii="Tahoma" w:hAnsi="Tahoma" w:cs="Tahoma"/>
      <w:sz w:val="18"/>
      <w:szCs w:val="16"/>
      <w:lang w:eastAsia="en-US"/>
    </w:rPr>
  </w:style>
  <w:style w:type="paragraph" w:styleId="ListeParagraf">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eParagraf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eParagrafChar">
    <w:name w:val="Liste Paragraf Char"/>
    <w:aliases w:val="- Bullets Char,Lista1 Char,1st level - Bullet List Paragraph Char,List Paragraph1 Char,Lettre d'introduction Char,Paragrafo elenco Char,Normal bullet 2 Char,Bullet list Char,Numbered List Char,Task Body Char,3 Txt tabla Char"/>
    <w:link w:val="ListeParagraf"/>
    <w:uiPriority w:val="34"/>
    <w:qFormat/>
    <w:locked/>
    <w:rsid w:val="00B16E2D"/>
    <w:rPr>
      <w:rFonts w:ascii="Calibri" w:eastAsia="Calibri" w:hAnsi="Calibri"/>
      <w:sz w:val="22"/>
      <w:szCs w:val="22"/>
      <w:lang w:val="en-US" w:eastAsia="en-US"/>
    </w:rPr>
  </w:style>
  <w:style w:type="table" w:styleId="TabloKlavuzu">
    <w:name w:val="Table Grid"/>
    <w:aliases w:val="TableGrid"/>
    <w:basedOn w:val="NormalTablo"/>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AklamaKonusu">
    <w:name w:val="annotation subject"/>
    <w:basedOn w:val="AklamaMetni"/>
    <w:next w:val="AklamaMetni"/>
    <w:link w:val="AklamaKonusuChar"/>
    <w:unhideWhenUsed/>
    <w:rsid w:val="005D4323"/>
    <w:pPr>
      <w:spacing w:after="160"/>
    </w:pPr>
    <w:rPr>
      <w:rFonts w:ascii="Calibri" w:eastAsia="Calibri" w:hAnsi="Calibri"/>
      <w:b/>
      <w:bCs/>
      <w:lang w:val="en-US"/>
    </w:rPr>
  </w:style>
  <w:style w:type="character" w:customStyle="1" w:styleId="AklamaKonusuChar">
    <w:name w:val="Açıklama Konusu Char"/>
    <w:link w:val="AklamaKonusu"/>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Vurgu">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Dzeltme">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eMaddemi"/>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Balk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Tarih">
    <w:name w:val="Date"/>
    <w:basedOn w:val="Normal"/>
    <w:next w:val="Normal"/>
    <w:link w:val="TarihChar"/>
    <w:rsid w:val="00AB3410"/>
    <w:pPr>
      <w:spacing w:after="0"/>
      <w:jc w:val="both"/>
    </w:pPr>
    <w:rPr>
      <w:rFonts w:ascii="Calibri" w:eastAsia="Calibri" w:hAnsi="Calibri"/>
      <w:szCs w:val="22"/>
    </w:rPr>
  </w:style>
  <w:style w:type="character" w:customStyle="1" w:styleId="TarihChar">
    <w:name w:val="Tarih Char"/>
    <w:link w:val="Tarih"/>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NormalTablo"/>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AralkYok">
    <w:name w:val="No Spacing"/>
    <w:basedOn w:val="Normal"/>
    <w:link w:val="AralkYok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KonuBal">
    <w:name w:val="Title"/>
    <w:basedOn w:val="Normal"/>
    <w:next w:val="Normal"/>
    <w:link w:val="KonuBalChar"/>
    <w:uiPriority w:val="10"/>
    <w:qFormat/>
    <w:rsid w:val="00AB3410"/>
    <w:pPr>
      <w:spacing w:after="120"/>
      <w:jc w:val="both"/>
    </w:pPr>
    <w:rPr>
      <w:rFonts w:ascii="Calibri Light" w:eastAsia="MS Gothic" w:hAnsi="Calibri Light"/>
      <w:b/>
      <w:bCs/>
      <w:i/>
      <w:iCs/>
      <w:spacing w:val="10"/>
      <w:sz w:val="60"/>
      <w:szCs w:val="60"/>
    </w:rPr>
  </w:style>
  <w:style w:type="character" w:customStyle="1" w:styleId="KonuBalChar">
    <w:name w:val="Konu Başlığı Char"/>
    <w:link w:val="KonuBal"/>
    <w:uiPriority w:val="10"/>
    <w:rsid w:val="00AB3410"/>
    <w:rPr>
      <w:rFonts w:ascii="Calibri Light" w:eastAsia="MS Gothic" w:hAnsi="Calibri Light"/>
      <w:b/>
      <w:bCs/>
      <w:i/>
      <w:iCs/>
      <w:spacing w:val="10"/>
      <w:sz w:val="60"/>
      <w:szCs w:val="60"/>
      <w:lang w:eastAsia="en-US"/>
    </w:rPr>
  </w:style>
  <w:style w:type="paragraph" w:styleId="Altyaz">
    <w:name w:val="Subtitle"/>
    <w:basedOn w:val="Normal"/>
    <w:next w:val="Normal"/>
    <w:link w:val="AltyazChar"/>
    <w:uiPriority w:val="11"/>
    <w:qFormat/>
    <w:rsid w:val="00AB3410"/>
    <w:pPr>
      <w:spacing w:after="320"/>
      <w:jc w:val="right"/>
    </w:pPr>
    <w:rPr>
      <w:rFonts w:ascii="Calibri" w:eastAsia="Calibri" w:hAnsi="Calibri"/>
      <w:i/>
      <w:iCs/>
      <w:color w:val="808080"/>
      <w:spacing w:val="10"/>
      <w:sz w:val="24"/>
      <w:szCs w:val="24"/>
    </w:rPr>
  </w:style>
  <w:style w:type="character" w:customStyle="1" w:styleId="AltyazChar">
    <w:name w:val="Altyazı Char"/>
    <w:link w:val="Altyaz"/>
    <w:uiPriority w:val="11"/>
    <w:rsid w:val="00AB3410"/>
    <w:rPr>
      <w:rFonts w:ascii="Calibri" w:eastAsia="Calibri" w:hAnsi="Calibri"/>
      <w:i/>
      <w:iCs/>
      <w:color w:val="808080"/>
      <w:spacing w:val="10"/>
      <w:sz w:val="24"/>
      <w:szCs w:val="24"/>
      <w:lang w:eastAsia="en-US"/>
    </w:rPr>
  </w:style>
  <w:style w:type="character" w:styleId="Gl">
    <w:name w:val="Strong"/>
    <w:uiPriority w:val="22"/>
    <w:qFormat/>
    <w:rsid w:val="00AB3410"/>
    <w:rPr>
      <w:b/>
      <w:bCs/>
      <w:spacing w:val="0"/>
    </w:rPr>
  </w:style>
  <w:style w:type="character" w:customStyle="1" w:styleId="AralkYokChar">
    <w:name w:val="Aralık Yok Char"/>
    <w:link w:val="AralkYok"/>
    <w:uiPriority w:val="1"/>
    <w:rsid w:val="00AB3410"/>
    <w:rPr>
      <w:rFonts w:ascii="Calibri" w:eastAsia="Calibri" w:hAnsi="Calibri"/>
      <w:sz w:val="22"/>
      <w:szCs w:val="22"/>
      <w:lang w:eastAsia="en-US"/>
    </w:rPr>
  </w:style>
  <w:style w:type="paragraph" w:styleId="Alnt">
    <w:name w:val="Quote"/>
    <w:basedOn w:val="Normal"/>
    <w:next w:val="Normal"/>
    <w:link w:val="AlntChar"/>
    <w:uiPriority w:val="29"/>
    <w:qFormat/>
    <w:rsid w:val="00AB3410"/>
    <w:pPr>
      <w:spacing w:after="120"/>
      <w:jc w:val="both"/>
    </w:pPr>
    <w:rPr>
      <w:rFonts w:ascii="Calibri" w:eastAsia="Calibri" w:hAnsi="Calibri"/>
      <w:color w:val="5A5A5A"/>
      <w:sz w:val="22"/>
      <w:szCs w:val="22"/>
    </w:rPr>
  </w:style>
  <w:style w:type="character" w:customStyle="1" w:styleId="AlntChar">
    <w:name w:val="Alıntı Char"/>
    <w:link w:val="Alnt"/>
    <w:uiPriority w:val="29"/>
    <w:rsid w:val="00AB3410"/>
    <w:rPr>
      <w:rFonts w:ascii="Calibri" w:eastAsia="Calibri" w:hAnsi="Calibri"/>
      <w:color w:val="5A5A5A"/>
      <w:sz w:val="22"/>
      <w:szCs w:val="22"/>
      <w:lang w:eastAsia="en-US"/>
    </w:rPr>
  </w:style>
  <w:style w:type="paragraph" w:styleId="GlAlnt">
    <w:name w:val="Intense Quote"/>
    <w:basedOn w:val="Normal"/>
    <w:next w:val="Normal"/>
    <w:link w:val="GlAlntChar"/>
    <w:uiPriority w:val="30"/>
    <w:qFormat/>
    <w:rsid w:val="00AB3410"/>
    <w:pPr>
      <w:spacing w:before="320" w:after="480"/>
      <w:ind w:left="720" w:right="720"/>
      <w:jc w:val="center"/>
    </w:pPr>
    <w:rPr>
      <w:rFonts w:ascii="Calibri Light" w:eastAsia="MS Gothic" w:hAnsi="Calibri Light"/>
      <w:i/>
      <w:iCs/>
    </w:rPr>
  </w:style>
  <w:style w:type="character" w:customStyle="1" w:styleId="GlAlntChar">
    <w:name w:val="Güçlü Alıntı Char"/>
    <w:link w:val="GlAlnt"/>
    <w:uiPriority w:val="30"/>
    <w:rsid w:val="00AB3410"/>
    <w:rPr>
      <w:rFonts w:ascii="Calibri Light" w:eastAsia="MS Gothic" w:hAnsi="Calibri Light"/>
      <w:i/>
      <w:iCs/>
      <w:lang w:eastAsia="en-US"/>
    </w:rPr>
  </w:style>
  <w:style w:type="character" w:styleId="HafifVurgulama">
    <w:name w:val="Subtle Emphasis"/>
    <w:uiPriority w:val="19"/>
    <w:qFormat/>
    <w:rsid w:val="00AB3410"/>
    <w:rPr>
      <w:i/>
      <w:iCs/>
      <w:color w:val="5A5A5A"/>
    </w:rPr>
  </w:style>
  <w:style w:type="character" w:styleId="GlVurgulama">
    <w:name w:val="Intense Emphasis"/>
    <w:uiPriority w:val="21"/>
    <w:qFormat/>
    <w:rsid w:val="00AB3410"/>
    <w:rPr>
      <w:b/>
      <w:bCs/>
      <w:i/>
      <w:iCs/>
      <w:color w:val="auto"/>
      <w:u w:val="single"/>
    </w:rPr>
  </w:style>
  <w:style w:type="character" w:styleId="HafifBavuru">
    <w:name w:val="Subtle Reference"/>
    <w:uiPriority w:val="31"/>
    <w:qFormat/>
    <w:rsid w:val="00AB3410"/>
    <w:rPr>
      <w:smallCaps/>
    </w:rPr>
  </w:style>
  <w:style w:type="character" w:styleId="GlBavuru">
    <w:name w:val="Intense Reference"/>
    <w:uiPriority w:val="32"/>
    <w:qFormat/>
    <w:rsid w:val="00AB3410"/>
    <w:rPr>
      <w:b/>
      <w:bCs/>
      <w:smallCaps/>
      <w:color w:val="auto"/>
    </w:rPr>
  </w:style>
  <w:style w:type="character" w:styleId="KitapBal">
    <w:name w:val="Book Title"/>
    <w:uiPriority w:val="33"/>
    <w:qFormat/>
    <w:rsid w:val="00AB3410"/>
    <w:rPr>
      <w:rFonts w:ascii="Calibri Light" w:eastAsia="MS Gothic" w:hAnsi="Calibri Light" w:cs="Times New Roman"/>
      <w:b/>
      <w:bCs/>
      <w:smallCaps/>
      <w:color w:val="auto"/>
      <w:u w:val="single"/>
    </w:rPr>
  </w:style>
  <w:style w:type="paragraph" w:styleId="TBal">
    <w:name w:val="TOC Heading"/>
    <w:basedOn w:val="Balk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1Char">
    <w:name w:val="İÇT 1 Char"/>
    <w:link w:val="T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SayfaNumaras">
    <w:name w:val="page number"/>
    <w:rsid w:val="000B0EF3"/>
  </w:style>
  <w:style w:type="paragraph" w:styleId="ekillerTablosu">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BelgeBalantlarChar">
    <w:name w:val="Belge Bağlantıları Char"/>
    <w:link w:val="BelgeBalantlar"/>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DipnotMetniChar">
    <w:name w:val="Dipnot Metni Char"/>
    <w:aliases w:val="footnote text1 Char,footnote text2 Char,footnote text3 Char,footnote text4 Char,footnote text5 Char,footnote text6 Char,footnote text7 Char,footnote text11 Char,footnote text21 Char,footnote text31 Char,footnote text41 Char"/>
    <w:link w:val="DipnotMetni"/>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Kodu">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eNumaras3">
    <w:name w:val="List Number 3"/>
    <w:basedOn w:val="ListeNumaras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eParagraf"/>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YerTutucuMetni">
    <w:name w:val="Placeholder Text"/>
    <w:uiPriority w:val="99"/>
    <w:semiHidden/>
    <w:rsid w:val="000B0EF3"/>
    <w:rPr>
      <w:color w:val="808080"/>
    </w:rPr>
  </w:style>
  <w:style w:type="table" w:customStyle="1" w:styleId="a">
    <w:name w:val="表样式"/>
    <w:basedOn w:val="NormalTablo"/>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NormalTablo"/>
    <w:next w:val="TabloKlavuzu"/>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ListeYok"/>
    <w:uiPriority w:val="99"/>
    <w:semiHidden/>
    <w:rsid w:val="000B0EF3"/>
  </w:style>
  <w:style w:type="table" w:customStyle="1" w:styleId="Grilledutableau2">
    <w:name w:val="Grille du tableau2"/>
    <w:basedOn w:val="NormalTablo"/>
    <w:next w:val="TabloKlavuzu"/>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ResimYazs">
    <w:name w:val="caption"/>
    <w:aliases w:val="cap,cap1,cap2,cap3,cap4,cap5,cap6,cap7,cap8,cap9,cap10,cap11,cap21,cap31,cap41,cap51,cap61,cap71,cap81,cap91,cap101,cap12,cap22,cap32,cap42,cap52,cap62,cap72,cap82,cap92,cap102,cap13,cap23,cap33,cap43,cap53,cap63,cap73,cap83,cap93"/>
    <w:basedOn w:val="Normal"/>
    <w:next w:val="Normal"/>
    <w:link w:val="ResimYazsChar"/>
    <w:uiPriority w:val="35"/>
    <w:qFormat/>
    <w:rsid w:val="00123B26"/>
    <w:pPr>
      <w:spacing w:before="120" w:after="120"/>
    </w:pPr>
    <w:rPr>
      <w:rFonts w:eastAsia="PMingLiU"/>
      <w:b/>
    </w:rPr>
  </w:style>
  <w:style w:type="character" w:customStyle="1" w:styleId="ResimYazsChar">
    <w:name w:val="Resim Yazısı Char"/>
    <w:aliases w:val="cap Char,cap1 Char,cap2 Char,cap3 Char,cap4 Char,cap5 Char,cap6 Char,cap7 Char,cap8 Char,cap9 Char,cap10 Char,cap11 Char,cap21 Char,cap31 Char,cap41 Char,cap51 Char,cap61 Char,cap71 Char,cap81 Char,cap91 Char,cap101 Char,cap12 Char"/>
    <w:link w:val="ResimYazs"/>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zlenenKpr">
    <w:name w:val="FollowedHyperlink"/>
    <w:rsid w:val="009F3739"/>
    <w:rPr>
      <w:color w:val="800080"/>
      <w:u w:val="single"/>
    </w:rPr>
  </w:style>
  <w:style w:type="paragraph" w:styleId="GvdeMetni">
    <w:name w:val="Body Text"/>
    <w:basedOn w:val="Normal"/>
    <w:link w:val="GvdeMetniChar"/>
    <w:qFormat/>
    <w:rsid w:val="009F3739"/>
    <w:rPr>
      <w:rFonts w:eastAsia="PMingLiU"/>
    </w:rPr>
  </w:style>
  <w:style w:type="character" w:customStyle="1" w:styleId="GvdeMetniChar">
    <w:name w:val="Gövde Metni Char"/>
    <w:basedOn w:val="VarsaylanParagrafYazTipi"/>
    <w:link w:val="GvdeMetni"/>
    <w:qFormat/>
    <w:rsid w:val="009F3739"/>
    <w:rPr>
      <w:rFonts w:eastAsia="PMingLiU"/>
      <w:lang w:eastAsia="en-US"/>
    </w:rPr>
  </w:style>
  <w:style w:type="character" w:customStyle="1" w:styleId="st1">
    <w:name w:val="st1"/>
    <w:rsid w:val="009F3739"/>
  </w:style>
  <w:style w:type="character" w:customStyle="1" w:styleId="B1Zchn">
    <w:name w:val="B1 Zchn"/>
    <w:basedOn w:val="VarsaylanParagrafYazTipi"/>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KlavuzuTablo4-Vurgu4">
    <w:name w:val="Grid Table 4 Accent 4"/>
    <w:basedOn w:val="NormalTablo"/>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NormalTablo"/>
    <w:next w:val="TabloKlavuzu"/>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eTablo3-Vurgu1">
    <w:name w:val="List Table 3 Accent 1"/>
    <w:basedOn w:val="NormalTablo"/>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GvdeMetni"/>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NormalTablo"/>
    <w:next w:val="TabloKlavuzu"/>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NormalTablo"/>
    <w:next w:val="TabloKlavuzu"/>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Tablo"/>
    <w:next w:val="TabloKlavuzu"/>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NormalTablo"/>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styleId="zmlenmeyenBahsetme">
    <w:name w:val="Unresolved Mention"/>
    <w:basedOn w:val="VarsaylanParagrafYazTipi"/>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6B9F15C-9C39-441D-83E4-DCA9B6093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01</TotalTime>
  <Pages>25</Pages>
  <Words>7928</Words>
  <Characters>45193</Characters>
  <Application>Microsoft Office Word</Application>
  <DocSecurity>0</DocSecurity>
  <Lines>376</Lines>
  <Paragraphs>106</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3015</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mehmet izzet sağlam</cp:lastModifiedBy>
  <cp:revision>13</cp:revision>
  <dcterms:created xsi:type="dcterms:W3CDTF">2021-05-27T00:04:00Z</dcterms:created>
  <dcterms:modified xsi:type="dcterms:W3CDTF">2021-05-31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